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D8CC29" w14:textId="77777777" w:rsidR="006C76D3" w:rsidRPr="00BC4ACC" w:rsidRDefault="006C76D3" w:rsidP="00DD1B9C">
      <w:pPr>
        <w:ind w:right="200"/>
        <w:rPr>
          <w:rFonts w:ascii="Trebuchet MS" w:eastAsiaTheme="minorHAnsi" w:hAnsi="Trebuchet MS"/>
          <w:szCs w:val="20"/>
        </w:rPr>
      </w:pPr>
    </w:p>
    <w:p w14:paraId="481D2706" w14:textId="77777777" w:rsidR="006C76D3" w:rsidRDefault="006C76D3" w:rsidP="00DD1B9C">
      <w:pPr>
        <w:ind w:right="200"/>
        <w:rPr>
          <w:rFonts w:ascii="Trebuchet MS" w:eastAsiaTheme="minorHAnsi" w:hAnsi="Trebuchet MS"/>
          <w:szCs w:val="20"/>
        </w:rPr>
      </w:pPr>
    </w:p>
    <w:p w14:paraId="216EDAD6" w14:textId="77777777" w:rsidR="00F45149" w:rsidRDefault="00F45149" w:rsidP="00DD1B9C">
      <w:pPr>
        <w:ind w:right="200"/>
        <w:rPr>
          <w:rFonts w:ascii="Trebuchet MS" w:eastAsiaTheme="minorHAnsi" w:hAnsi="Trebuchet MS"/>
          <w:szCs w:val="20"/>
        </w:rPr>
      </w:pPr>
    </w:p>
    <w:p w14:paraId="34CE0C6C" w14:textId="77777777" w:rsidR="00F45149" w:rsidRDefault="00F45149" w:rsidP="00DD1B9C">
      <w:pPr>
        <w:ind w:right="200"/>
        <w:rPr>
          <w:rFonts w:ascii="Trebuchet MS" w:eastAsiaTheme="minorHAnsi" w:hAnsi="Trebuchet MS"/>
          <w:szCs w:val="20"/>
        </w:rPr>
      </w:pPr>
    </w:p>
    <w:p w14:paraId="5FBF6C6A" w14:textId="77777777" w:rsidR="00F45149" w:rsidRPr="00BC4ACC" w:rsidRDefault="00F45149" w:rsidP="00DD1B9C">
      <w:pPr>
        <w:ind w:right="200"/>
        <w:rPr>
          <w:rFonts w:ascii="Trebuchet MS" w:eastAsiaTheme="minorHAnsi" w:hAnsi="Trebuchet MS"/>
          <w:szCs w:val="20"/>
        </w:rPr>
      </w:pPr>
    </w:p>
    <w:p w14:paraId="4DAF0EE6" w14:textId="77777777" w:rsidR="006C76D3" w:rsidRPr="00BC4ACC" w:rsidRDefault="006C76D3" w:rsidP="00DD1B9C">
      <w:pPr>
        <w:ind w:right="200"/>
        <w:rPr>
          <w:rFonts w:ascii="Trebuchet MS" w:eastAsiaTheme="minorHAnsi" w:hAnsi="Trebuchet MS"/>
          <w:szCs w:val="20"/>
        </w:rPr>
      </w:pPr>
    </w:p>
    <w:p w14:paraId="4FDB7913" w14:textId="77777777" w:rsidR="006C76D3" w:rsidRPr="00BC4ACC" w:rsidRDefault="006C76D3" w:rsidP="00DD1B9C">
      <w:pPr>
        <w:ind w:right="200"/>
        <w:rPr>
          <w:rFonts w:ascii="Trebuchet MS" w:eastAsiaTheme="minorHAnsi" w:hAnsi="Trebuchet MS"/>
          <w:szCs w:val="20"/>
        </w:rPr>
      </w:pPr>
    </w:p>
    <w:p w14:paraId="31C0C0D8" w14:textId="77777777" w:rsidR="006C76D3" w:rsidRPr="00BC4ACC" w:rsidRDefault="006C76D3" w:rsidP="00DD1B9C">
      <w:pPr>
        <w:ind w:right="200"/>
        <w:rPr>
          <w:rFonts w:ascii="Trebuchet MS" w:eastAsiaTheme="minorHAnsi" w:hAnsi="Trebuchet MS"/>
          <w:szCs w:val="20"/>
        </w:rPr>
      </w:pPr>
    </w:p>
    <w:p w14:paraId="265EDFCA" w14:textId="51A4E6AD" w:rsidR="00957F58" w:rsidRPr="00957F58" w:rsidRDefault="00957F58" w:rsidP="00DD1B9C">
      <w:pPr>
        <w:jc w:val="center"/>
        <w:rPr>
          <w:rFonts w:ascii="Trebuchet MS" w:eastAsiaTheme="minorHAnsi" w:hAnsi="Trebuchet MS" w:cs="Arial"/>
          <w:sz w:val="48"/>
          <w:szCs w:val="72"/>
        </w:rPr>
      </w:pPr>
      <w:r w:rsidRPr="00957F58">
        <w:rPr>
          <w:rFonts w:ascii="Trebuchet MS" w:eastAsiaTheme="minorHAnsi" w:hAnsi="Trebuchet MS" w:cs="Arial" w:hint="eastAsia"/>
          <w:sz w:val="48"/>
          <w:szCs w:val="72"/>
        </w:rPr>
        <w:t>W5100S</w:t>
      </w:r>
      <w:r w:rsidRPr="00957F58">
        <w:rPr>
          <w:rFonts w:ascii="Trebuchet MS" w:eastAsiaTheme="minorHAnsi" w:hAnsi="Trebuchet MS" w:cs="Arial"/>
          <w:sz w:val="48"/>
          <w:szCs w:val="72"/>
        </w:rPr>
        <w:t xml:space="preserve"> Application note</w:t>
      </w:r>
    </w:p>
    <w:p w14:paraId="4AB2EA5F" w14:textId="3C917180" w:rsidR="006C76D3" w:rsidRPr="00957F58" w:rsidRDefault="00B401F7" w:rsidP="00DD1B9C">
      <w:pPr>
        <w:jc w:val="center"/>
        <w:rPr>
          <w:rFonts w:ascii="Trebuchet MS" w:eastAsiaTheme="minorHAnsi" w:hAnsi="Trebuchet MS" w:cs="Arial"/>
          <w:b/>
          <w:sz w:val="60"/>
          <w:szCs w:val="60"/>
        </w:rPr>
      </w:pPr>
      <w:r w:rsidRPr="00957F58">
        <w:rPr>
          <w:rFonts w:ascii="Trebuchet MS" w:eastAsiaTheme="minorHAnsi" w:hAnsi="Trebuchet MS" w:cs="Arial"/>
          <w:b/>
          <w:sz w:val="60"/>
          <w:szCs w:val="60"/>
        </w:rPr>
        <w:t>How to use the interrupt</w:t>
      </w:r>
    </w:p>
    <w:p w14:paraId="4CD6186D" w14:textId="5955F500" w:rsidR="006C76D3" w:rsidRPr="00957F58" w:rsidRDefault="00957F58" w:rsidP="00DD1B9C">
      <w:pPr>
        <w:jc w:val="center"/>
        <w:rPr>
          <w:rFonts w:ascii="Trebuchet MS" w:eastAsiaTheme="minorHAnsi" w:hAnsi="Trebuchet MS" w:cs="Arial"/>
          <w:sz w:val="36"/>
          <w:szCs w:val="36"/>
        </w:rPr>
      </w:pPr>
      <w:r w:rsidRPr="00957F58">
        <w:rPr>
          <w:rFonts w:ascii="Trebuchet MS" w:eastAsiaTheme="minorHAnsi" w:hAnsi="Trebuchet MS" w:cs="Arial"/>
          <w:sz w:val="36"/>
          <w:szCs w:val="36"/>
        </w:rPr>
        <w:t>(</w:t>
      </w:r>
      <w:r w:rsidR="00B401F7" w:rsidRPr="00957F58">
        <w:rPr>
          <w:rFonts w:ascii="Trebuchet MS" w:eastAsiaTheme="minorHAnsi" w:hAnsi="Trebuchet MS" w:cs="Arial"/>
          <w:sz w:val="36"/>
          <w:szCs w:val="36"/>
        </w:rPr>
        <w:t>AN02001</w:t>
      </w:r>
      <w:r w:rsidRPr="00957F58">
        <w:rPr>
          <w:rFonts w:ascii="Trebuchet MS" w:eastAsiaTheme="minorHAnsi" w:hAnsi="Trebuchet MS" w:cs="Arial"/>
          <w:sz w:val="36"/>
          <w:szCs w:val="36"/>
        </w:rPr>
        <w:t>)</w:t>
      </w:r>
    </w:p>
    <w:p w14:paraId="4C73E63D" w14:textId="77777777" w:rsidR="006C76D3" w:rsidRPr="00BC4ACC" w:rsidRDefault="006C76D3" w:rsidP="00DD1B9C">
      <w:pPr>
        <w:ind w:left="484" w:right="200"/>
        <w:rPr>
          <w:rFonts w:ascii="Trebuchet MS" w:eastAsiaTheme="minorHAnsi" w:hAnsi="Trebuchet MS"/>
          <w:szCs w:val="20"/>
        </w:rPr>
      </w:pPr>
    </w:p>
    <w:p w14:paraId="1554876E" w14:textId="77777777" w:rsidR="006C76D3" w:rsidRPr="00BC4ACC" w:rsidRDefault="006C76D3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66DC558F" w14:textId="77777777" w:rsidR="006C76D3" w:rsidRPr="00BC4ACC" w:rsidRDefault="006C76D3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2DCB3D8B" w14:textId="77777777" w:rsidR="006C76D3" w:rsidRPr="00BC4ACC" w:rsidRDefault="006C76D3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6904DB3B" w14:textId="77777777" w:rsidR="006C76D3" w:rsidRPr="00BC4ACC" w:rsidRDefault="006C76D3" w:rsidP="00DD1B9C">
      <w:pPr>
        <w:tabs>
          <w:tab w:val="left" w:pos="6795"/>
        </w:tabs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7A5B4930" w14:textId="77777777" w:rsidR="00050F98" w:rsidRPr="00BC4ACC" w:rsidRDefault="00050F98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1B139FB7" w14:textId="77777777" w:rsidR="00050F98" w:rsidRDefault="00050F98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5AE2EAE6" w14:textId="77777777" w:rsidR="008C198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4E5A54F7" w14:textId="77777777" w:rsidR="008C198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7A7A78A5" w14:textId="77777777" w:rsidR="008C198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477347E1" w14:textId="77777777" w:rsidR="008C198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2C9958FB" w14:textId="77777777" w:rsidR="008C198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11F771A6" w14:textId="77777777" w:rsidR="008C198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5CCFA653" w14:textId="77777777" w:rsidR="007D31B8" w:rsidRDefault="007D31B8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252CA0C3" w14:textId="77777777" w:rsidR="00931897" w:rsidRPr="00C5384B" w:rsidRDefault="00931897" w:rsidP="00DD1B9C">
      <w:pPr>
        <w:ind w:left="484" w:right="300"/>
        <w:jc w:val="center"/>
        <w:rPr>
          <w:rFonts w:ascii="Trebuchet MS" w:eastAsia="나눔고딕" w:hAnsi="Trebuchet MS" w:cs="Arial"/>
          <w:b/>
          <w:color w:val="333333"/>
          <w:sz w:val="22"/>
          <w:szCs w:val="22"/>
        </w:rPr>
      </w:pPr>
    </w:p>
    <w:p w14:paraId="3C200DD1" w14:textId="77777777" w:rsidR="008C1984" w:rsidRDefault="008C1984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34BECE83" w14:textId="77777777" w:rsidR="008C1984" w:rsidRDefault="008C1984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17054B4A" w14:textId="77777777" w:rsidR="008C1984" w:rsidRPr="00BC4ACC" w:rsidRDefault="008C1984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4126053D" w14:textId="77777777" w:rsidR="00050F98" w:rsidRDefault="00050F98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05BCFB8A" w14:textId="77777777" w:rsidR="00B401F7" w:rsidRDefault="00B401F7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3E0A94BB" w14:textId="77777777" w:rsidR="00B401F7" w:rsidRPr="00BC4ACC" w:rsidRDefault="00B401F7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6AA3C734" w14:textId="77777777" w:rsidR="006C76D3" w:rsidRPr="00BC4ACC" w:rsidRDefault="006C76D3" w:rsidP="00DD1B9C">
      <w:pPr>
        <w:jc w:val="center"/>
        <w:rPr>
          <w:rFonts w:ascii="Trebuchet MS" w:eastAsiaTheme="minorHAnsi" w:hAnsi="Trebuchet MS"/>
          <w:szCs w:val="20"/>
        </w:rPr>
      </w:pPr>
      <w:r w:rsidRPr="00BC4ACC">
        <w:rPr>
          <w:rFonts w:ascii="Trebuchet MS" w:eastAsiaTheme="minorHAnsi" w:hAnsi="Trebuchet MS" w:cs="Arial"/>
          <w:noProof/>
          <w:color w:val="333333"/>
          <w:szCs w:val="20"/>
        </w:rPr>
        <w:drawing>
          <wp:inline distT="0" distB="0" distL="0" distR="0" wp14:anchorId="534BF184" wp14:editId="237D3623">
            <wp:extent cx="1691011" cy="569174"/>
            <wp:effectExtent l="19050" t="0" r="4439" b="0"/>
            <wp:docPr id="1" name="그림 2" descr="wiznet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2" descr="wiznet_logo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8988" cy="5718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81E1220" w14:textId="77777777" w:rsidR="00F45149" w:rsidRDefault="006A78C6" w:rsidP="00DD1B9C">
      <w:pPr>
        <w:spacing w:line="360" w:lineRule="exact"/>
        <w:jc w:val="center"/>
        <w:rPr>
          <w:rStyle w:val="afa"/>
          <w:rFonts w:ascii="Trebuchet MS" w:eastAsiaTheme="minorHAnsi" w:hAnsi="Trebuchet MS" w:cs="Arial"/>
          <w:szCs w:val="20"/>
        </w:rPr>
        <w:sectPr w:rsidR="00F45149" w:rsidSect="009863DC">
          <w:headerReference w:type="even" r:id="rId16"/>
          <w:headerReference w:type="default" r:id="rId17"/>
          <w:footerReference w:type="even" r:id="rId18"/>
          <w:footerReference w:type="default" r:id="rId19"/>
          <w:pgSz w:w="11907" w:h="16840" w:code="9"/>
          <w:pgMar w:top="1418" w:right="1701" w:bottom="1134" w:left="1701" w:header="851" w:footer="567" w:gutter="0"/>
          <w:pgNumType w:start="1"/>
          <w:cols w:space="425"/>
          <w:docGrid w:type="lines" w:linePitch="360"/>
        </w:sectPr>
      </w:pPr>
      <w:hyperlink r:id="rId20" w:history="1">
        <w:r w:rsidR="006C76D3" w:rsidRPr="00BC4ACC">
          <w:rPr>
            <w:rStyle w:val="afa"/>
            <w:rFonts w:ascii="Trebuchet MS" w:eastAsiaTheme="minorHAnsi" w:hAnsi="Trebuchet MS" w:cs="Arial"/>
            <w:szCs w:val="20"/>
          </w:rPr>
          <w:t>http://www.wiznet.co.kr</w:t>
        </w:r>
      </w:hyperlink>
    </w:p>
    <w:p w14:paraId="24AA0F3F" w14:textId="5CCFC1FC" w:rsidR="00860FD6" w:rsidRPr="00BC4ACC" w:rsidRDefault="00957F58" w:rsidP="00DD1B9C">
      <w:pPr>
        <w:ind w:right="200"/>
        <w:rPr>
          <w:rFonts w:eastAsiaTheme="minorHAnsi"/>
          <w:b/>
        </w:rPr>
      </w:pPr>
      <w:r>
        <w:rPr>
          <w:rFonts w:ascii="Trebuchet MS" w:eastAsiaTheme="minorHAnsi" w:hAnsi="Trebuchet MS" w:hint="eastAsia"/>
          <w:b/>
          <w:sz w:val="36"/>
          <w:szCs w:val="36"/>
        </w:rPr>
        <w:lastRenderedPageBreak/>
        <w:t>Introduction</w:t>
      </w:r>
    </w:p>
    <w:p w14:paraId="16B7563C" w14:textId="1DD2A966" w:rsidR="00B9720D" w:rsidRPr="00B401F7" w:rsidRDefault="00B401F7" w:rsidP="0017017C">
      <w:pPr>
        <w:pStyle w:val="affff3"/>
      </w:pPr>
      <w:r>
        <w:t>W5100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개의</w:t>
      </w:r>
      <w:r>
        <w:t xml:space="preserve"> Interrupt</w:t>
      </w:r>
      <w:r>
        <w:rPr>
          <w:rFonts w:hint="eastAsia"/>
        </w:rPr>
        <w:t xml:space="preserve"> </w:t>
      </w:r>
      <w:r>
        <w:t>Pi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제공하며</w:t>
      </w:r>
      <w:r>
        <w:rPr>
          <w:rFonts w:hint="eastAsia"/>
        </w:rPr>
        <w:t xml:space="preserve"> </w:t>
      </w:r>
      <w:r>
        <w:t>User</w:t>
      </w:r>
      <w:r>
        <w:rPr>
          <w:rFonts w:hint="eastAsia"/>
        </w:rPr>
        <w:t>는</w:t>
      </w:r>
      <w:r>
        <w:rPr>
          <w:rFonts w:hint="eastAsia"/>
        </w:rPr>
        <w:t xml:space="preserve"> Interrupt pi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t>Even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되는</w:t>
      </w:r>
      <w:r>
        <w:rPr>
          <w:rFonts w:hint="eastAsia"/>
        </w:rPr>
        <w:t xml:space="preserve"> </w:t>
      </w:r>
      <w:r>
        <w:rPr>
          <w:rFonts w:hint="eastAsia"/>
        </w:rPr>
        <w:t>시점을</w:t>
      </w:r>
      <w:r>
        <w:rPr>
          <w:rFonts w:hint="eastAsia"/>
        </w:rPr>
        <w:t xml:space="preserve"> </w:t>
      </w:r>
      <w:r>
        <w:rPr>
          <w:rFonts w:hint="eastAsia"/>
        </w:rPr>
        <w:t>정확하게</w:t>
      </w:r>
      <w:r>
        <w:rPr>
          <w:rFonts w:hint="eastAsia"/>
        </w:rPr>
        <w:t xml:space="preserve"> </w:t>
      </w:r>
      <w:r>
        <w:rPr>
          <w:rFonts w:hint="eastAsia"/>
        </w:rPr>
        <w:t>파악하여</w:t>
      </w:r>
      <w:r>
        <w:rPr>
          <w:rFonts w:hint="eastAsia"/>
        </w:rPr>
        <w:t xml:space="preserve"> </w:t>
      </w:r>
      <w:r>
        <w:rPr>
          <w:rFonts w:hint="eastAsia"/>
        </w:rPr>
        <w:t>효과적인</w:t>
      </w:r>
      <w:r>
        <w:rPr>
          <w:rFonts w:hint="eastAsia"/>
        </w:rPr>
        <w:t xml:space="preserve"> </w:t>
      </w:r>
      <w:r>
        <w:rPr>
          <w:rFonts w:hint="eastAsia"/>
        </w:rPr>
        <w:t>프로그래밍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  <w:r>
        <w:t xml:space="preserve"> </w:t>
      </w:r>
      <w:r w:rsidR="00957F58">
        <w:rPr>
          <w:rFonts w:eastAsiaTheme="minorHAnsi" w:hint="eastAsia"/>
          <w:szCs w:val="20"/>
        </w:rPr>
        <w:t>W5100S</w:t>
      </w:r>
      <w:r w:rsidR="00957F58">
        <w:rPr>
          <w:rFonts w:eastAsiaTheme="minorHAnsi" w:hint="eastAsia"/>
          <w:szCs w:val="20"/>
        </w:rPr>
        <w:t>의</w:t>
      </w:r>
      <w:r w:rsidR="00957F58">
        <w:rPr>
          <w:rFonts w:eastAsiaTheme="minorHAnsi" w:hint="eastAsia"/>
          <w:szCs w:val="20"/>
        </w:rPr>
        <w:t xml:space="preserve"> Ethernet packet </w:t>
      </w:r>
      <w:r w:rsidR="00957F58">
        <w:rPr>
          <w:rFonts w:eastAsiaTheme="minorHAnsi" w:hint="eastAsia"/>
          <w:szCs w:val="20"/>
        </w:rPr>
        <w:t>통신</w:t>
      </w:r>
      <w:r w:rsidR="00957F58">
        <w:rPr>
          <w:rFonts w:eastAsiaTheme="minorHAnsi" w:hint="eastAsia"/>
          <w:szCs w:val="20"/>
        </w:rPr>
        <w:t xml:space="preserve"> </w:t>
      </w:r>
      <w:r w:rsidR="00957F58">
        <w:rPr>
          <w:rFonts w:eastAsiaTheme="minorHAnsi" w:hint="eastAsia"/>
          <w:szCs w:val="20"/>
        </w:rPr>
        <w:t>처리</w:t>
      </w:r>
      <w:r w:rsidR="00957F58">
        <w:rPr>
          <w:rFonts w:eastAsiaTheme="minorHAnsi" w:hint="eastAsia"/>
          <w:szCs w:val="20"/>
        </w:rPr>
        <w:t xml:space="preserve">(IP </w:t>
      </w:r>
      <w:r w:rsidR="00957F58">
        <w:rPr>
          <w:rFonts w:eastAsiaTheme="minorHAnsi" w:hint="eastAsia"/>
          <w:szCs w:val="20"/>
        </w:rPr>
        <w:t>충돌감지</w:t>
      </w:r>
      <w:r w:rsidR="00957F58">
        <w:rPr>
          <w:rFonts w:eastAsiaTheme="minorHAnsi" w:hint="eastAsia"/>
          <w:szCs w:val="20"/>
        </w:rPr>
        <w:t xml:space="preserve">, WOL magic packet </w:t>
      </w:r>
      <w:r w:rsidR="00957F58">
        <w:rPr>
          <w:rFonts w:eastAsiaTheme="minorHAnsi" w:hint="eastAsia"/>
          <w:szCs w:val="20"/>
        </w:rPr>
        <w:t>수신</w:t>
      </w:r>
      <w:r w:rsidR="00957F58">
        <w:rPr>
          <w:rFonts w:eastAsiaTheme="minorHAnsi" w:hint="eastAsia"/>
          <w:szCs w:val="20"/>
        </w:rPr>
        <w:t xml:space="preserve">, </w:t>
      </w:r>
      <w:r w:rsidR="00957F58">
        <w:rPr>
          <w:rFonts w:eastAsiaTheme="minorHAnsi" w:hint="eastAsia"/>
          <w:szCs w:val="20"/>
        </w:rPr>
        <w:t>각</w:t>
      </w:r>
      <w:r w:rsidR="00957F58">
        <w:rPr>
          <w:rFonts w:eastAsiaTheme="minorHAnsi" w:hint="eastAsia"/>
          <w:szCs w:val="20"/>
        </w:rPr>
        <w:t xml:space="preserve"> </w:t>
      </w:r>
      <w:r w:rsidR="00957F58">
        <w:rPr>
          <w:rFonts w:eastAsiaTheme="minorHAnsi" w:hint="eastAsia"/>
          <w:szCs w:val="20"/>
        </w:rPr>
        <w:t>통신</w:t>
      </w:r>
      <w:r w:rsidR="00957F58">
        <w:rPr>
          <w:rFonts w:eastAsiaTheme="minorHAnsi" w:hint="eastAsia"/>
          <w:szCs w:val="20"/>
        </w:rPr>
        <w:t xml:space="preserve"> SOCKET</w:t>
      </w:r>
      <w:r w:rsidR="00957F58">
        <w:rPr>
          <w:rFonts w:eastAsiaTheme="minorHAnsi" w:hint="eastAsia"/>
          <w:szCs w:val="20"/>
        </w:rPr>
        <w:t>별</w:t>
      </w:r>
      <w:r w:rsidR="00957F58">
        <w:rPr>
          <w:rFonts w:eastAsiaTheme="minorHAnsi" w:hint="eastAsia"/>
          <w:szCs w:val="20"/>
        </w:rPr>
        <w:t xml:space="preserve"> </w:t>
      </w:r>
      <w:r w:rsidR="00957F58">
        <w:rPr>
          <w:rFonts w:eastAsiaTheme="minorHAnsi" w:hint="eastAsia"/>
          <w:szCs w:val="20"/>
        </w:rPr>
        <w:t>데이터</w:t>
      </w:r>
      <w:r w:rsidR="00957F58">
        <w:rPr>
          <w:rFonts w:eastAsiaTheme="minorHAnsi" w:hint="eastAsia"/>
          <w:szCs w:val="20"/>
        </w:rPr>
        <w:t xml:space="preserve"> </w:t>
      </w:r>
      <w:r w:rsidR="00957F58">
        <w:rPr>
          <w:rFonts w:eastAsiaTheme="minorHAnsi" w:hint="eastAsia"/>
          <w:szCs w:val="20"/>
        </w:rPr>
        <w:t>송수신</w:t>
      </w:r>
      <w:r w:rsidR="00957F58">
        <w:rPr>
          <w:rFonts w:eastAsiaTheme="minorHAnsi" w:hint="eastAsia"/>
          <w:szCs w:val="20"/>
        </w:rPr>
        <w:t xml:space="preserve"> </w:t>
      </w:r>
      <w:r w:rsidR="00957F58">
        <w:rPr>
          <w:rFonts w:eastAsiaTheme="minorHAnsi" w:hint="eastAsia"/>
          <w:szCs w:val="20"/>
        </w:rPr>
        <w:t>등</w:t>
      </w:r>
      <w:r w:rsidR="00957F58">
        <w:rPr>
          <w:rFonts w:eastAsiaTheme="minorHAnsi" w:hint="eastAsia"/>
          <w:szCs w:val="20"/>
        </w:rPr>
        <w:t>)</w:t>
      </w:r>
      <w:r w:rsidR="00957F58">
        <w:rPr>
          <w:rFonts w:eastAsiaTheme="minorHAnsi" w:hint="eastAsia"/>
          <w:szCs w:val="20"/>
        </w:rPr>
        <w:t>를</w:t>
      </w:r>
      <w:r w:rsidR="00957F58">
        <w:rPr>
          <w:rFonts w:eastAsiaTheme="minorHAnsi" w:hint="eastAsia"/>
          <w:szCs w:val="20"/>
        </w:rPr>
        <w:t xml:space="preserve"> </w:t>
      </w:r>
      <w:r w:rsidR="00957F58">
        <w:rPr>
          <w:rFonts w:eastAsiaTheme="minorHAnsi" w:hint="eastAsia"/>
          <w:szCs w:val="20"/>
        </w:rPr>
        <w:t>위한</w:t>
      </w:r>
      <w:r w:rsidR="00957F58">
        <w:rPr>
          <w:rFonts w:eastAsiaTheme="minorHAnsi" w:hint="eastAsia"/>
          <w:szCs w:val="20"/>
        </w:rPr>
        <w:t xml:space="preserve"> Event</w:t>
      </w:r>
      <w:r w:rsidR="00957F58">
        <w:rPr>
          <w:rFonts w:eastAsiaTheme="minorHAnsi" w:hint="eastAsia"/>
          <w:szCs w:val="20"/>
        </w:rPr>
        <w:t>가</w:t>
      </w:r>
      <w:r w:rsidR="00957F58">
        <w:rPr>
          <w:rFonts w:eastAsiaTheme="minorHAnsi" w:hint="eastAsia"/>
          <w:szCs w:val="20"/>
        </w:rPr>
        <w:t xml:space="preserve"> </w:t>
      </w:r>
      <w:r w:rsidR="00957F58">
        <w:rPr>
          <w:rFonts w:eastAsiaTheme="minorHAnsi" w:hint="eastAsia"/>
          <w:szCs w:val="20"/>
        </w:rPr>
        <w:t>발생할</w:t>
      </w:r>
      <w:r w:rsidR="00957F58">
        <w:rPr>
          <w:rFonts w:eastAsiaTheme="minorHAnsi" w:hint="eastAsia"/>
          <w:szCs w:val="20"/>
        </w:rPr>
        <w:t xml:space="preserve"> </w:t>
      </w:r>
      <w:r w:rsidR="00957F58">
        <w:rPr>
          <w:rFonts w:eastAsiaTheme="minorHAnsi" w:hint="eastAsia"/>
          <w:szCs w:val="20"/>
        </w:rPr>
        <w:t>경우</w:t>
      </w:r>
      <w:r w:rsidR="00957F58">
        <w:rPr>
          <w:rFonts w:eastAsiaTheme="minorHAnsi" w:hint="eastAsia"/>
          <w:szCs w:val="20"/>
        </w:rPr>
        <w:t xml:space="preserve"> </w:t>
      </w:r>
      <w:r>
        <w:t xml:space="preserve">INTn </w:t>
      </w:r>
      <w:r>
        <w:rPr>
          <w:rFonts w:hint="eastAsia"/>
        </w:rPr>
        <w:t>pin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Low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ssert</w:t>
      </w:r>
      <w:r w:rsidR="00957F58">
        <w:rPr>
          <w:rFonts w:hint="eastAsia"/>
        </w:rPr>
        <w:t>된다</w:t>
      </w:r>
      <w:r w:rsidR="00957F58">
        <w:rPr>
          <w:rFonts w:hint="eastAsia"/>
        </w:rPr>
        <w:t>.</w:t>
      </w:r>
    </w:p>
    <w:p w14:paraId="12740933" w14:textId="77777777" w:rsidR="00860FD6" w:rsidRDefault="00860FD6" w:rsidP="0017017C">
      <w:pPr>
        <w:pStyle w:val="affff3"/>
      </w:pPr>
    </w:p>
    <w:p w14:paraId="5BCA6969" w14:textId="77777777" w:rsidR="00B401F7" w:rsidRDefault="00B401F7" w:rsidP="00B401F7">
      <w:pPr>
        <w:jc w:val="center"/>
      </w:pPr>
      <w:r>
        <w:object w:dxaOrig="7965" w:dyaOrig="8070" w14:anchorId="07757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403.2pt" o:ole="">
            <v:imagedata r:id="rId21" o:title=""/>
          </v:shape>
          <o:OLEObject Type="Embed" ProgID="Visio.Drawing.11" ShapeID="_x0000_i1025" DrawAspect="Content" ObjectID="_1559385100" r:id="rId22"/>
        </w:object>
      </w:r>
    </w:p>
    <w:p w14:paraId="0891B55C" w14:textId="2A2E74CD" w:rsidR="00B9720D" w:rsidRDefault="00B401F7" w:rsidP="00B401F7">
      <w:pPr>
        <w:jc w:val="center"/>
      </w:pPr>
      <w:r>
        <w:rPr>
          <w:rFonts w:hint="eastAsia"/>
        </w:rPr>
        <w:t>&lt;</w:t>
      </w:r>
      <w:r>
        <w:t>W5100S</w:t>
      </w:r>
      <w:r w:rsidR="00957F58">
        <w:t xml:space="preserve"> INTn Pin </w:t>
      </w:r>
      <w:r>
        <w:t>&gt;</w:t>
      </w:r>
    </w:p>
    <w:p w14:paraId="2BB8A0CB" w14:textId="77777777" w:rsidR="00B401F7" w:rsidRDefault="00B401F7" w:rsidP="00B401F7">
      <w:pPr>
        <w:jc w:val="center"/>
        <w:rPr>
          <w:rFonts w:ascii="Trebuchet MS" w:eastAsia="맑은 고딕" w:hAnsi="Trebuchet MS" w:cs="굴림"/>
        </w:rPr>
      </w:pPr>
    </w:p>
    <w:p w14:paraId="58E73701" w14:textId="67A3AB6F" w:rsidR="00B9720D" w:rsidRDefault="00957F58" w:rsidP="0017017C">
      <w:pPr>
        <w:pStyle w:val="affff3"/>
      </w:pPr>
      <w:r>
        <w:t>INTn pin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설정값은</w:t>
      </w:r>
      <w:r>
        <w:t>Enable</w:t>
      </w:r>
      <w:r>
        <w:rPr>
          <w:rFonts w:hint="eastAsia"/>
        </w:rPr>
        <w:t>이며</w:t>
      </w:r>
      <w:r>
        <w:rPr>
          <w:rFonts w:hint="eastAsia"/>
        </w:rPr>
        <w:t xml:space="preserve"> </w:t>
      </w:r>
      <w:r>
        <w:t>MR2(Mode register 2)</w:t>
      </w:r>
      <w:r>
        <w:rPr>
          <w:rFonts w:hint="eastAsia"/>
        </w:rPr>
        <w:t>의</w:t>
      </w:r>
      <w:r>
        <w:rPr>
          <w:rFonts w:hint="eastAsia"/>
        </w:rPr>
        <w:t xml:space="preserve"> IEN</w:t>
      </w:r>
      <w:r>
        <w:t xml:space="preserve"> bi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하여</w:t>
      </w:r>
      <w:r>
        <w:rPr>
          <w:rFonts w:hint="eastAsia"/>
        </w:rPr>
        <w:t xml:space="preserve"> </w:t>
      </w:r>
      <w:r>
        <w:t>Enable/</w:t>
      </w:r>
      <w:r>
        <w:rPr>
          <w:rFonts w:hint="eastAsia"/>
        </w:rPr>
        <w:t>Disable</w:t>
      </w:r>
      <w:r>
        <w:t xml:space="preserve"> </w:t>
      </w:r>
      <w:r>
        <w:rPr>
          <w:rFonts w:hint="eastAsia"/>
        </w:rPr>
        <w:t>설정이</w:t>
      </w:r>
      <w:r>
        <w:rPr>
          <w:rFonts w:hint="eastAsia"/>
        </w:rPr>
        <w:t xml:space="preserve"> </w:t>
      </w:r>
      <w:r>
        <w:rPr>
          <w:rFonts w:hint="eastAsia"/>
        </w:rPr>
        <w:t>가능하다</w:t>
      </w:r>
      <w:r>
        <w:rPr>
          <w:rFonts w:hint="eastAsia"/>
        </w:rPr>
        <w:t>.</w:t>
      </w:r>
    </w:p>
    <w:p w14:paraId="0CF4B9BD" w14:textId="77777777" w:rsidR="00957F58" w:rsidRDefault="00957F58" w:rsidP="0017017C">
      <w:pPr>
        <w:pStyle w:val="affff3"/>
      </w:pPr>
    </w:p>
    <w:p w14:paraId="238642A1" w14:textId="77777777" w:rsidR="00957F58" w:rsidRDefault="00957F58" w:rsidP="0017017C">
      <w:pPr>
        <w:pStyle w:val="affff3"/>
      </w:pPr>
    </w:p>
    <w:p w14:paraId="70B6F274" w14:textId="77777777" w:rsidR="00957F58" w:rsidRDefault="00957F58" w:rsidP="0017017C">
      <w:pPr>
        <w:pStyle w:val="affff3"/>
      </w:pPr>
    </w:p>
    <w:p w14:paraId="51507BC2" w14:textId="77777777" w:rsidR="00957F58" w:rsidRDefault="00957F58" w:rsidP="0017017C">
      <w:pPr>
        <w:pStyle w:val="affff3"/>
      </w:pPr>
    </w:p>
    <w:p w14:paraId="2D3BAD16" w14:textId="3E7B20E5" w:rsidR="00957F58" w:rsidRDefault="00957F58" w:rsidP="00957F58">
      <w:pPr>
        <w:ind w:right="200"/>
        <w:rPr>
          <w:rFonts w:ascii="Trebuchet MS" w:eastAsiaTheme="minorHAnsi" w:hAnsi="Trebuchet MS"/>
          <w:b/>
          <w:sz w:val="36"/>
          <w:szCs w:val="36"/>
        </w:rPr>
      </w:pPr>
      <w:r>
        <w:rPr>
          <w:rFonts w:ascii="Trebuchet MS" w:eastAsiaTheme="minorHAnsi" w:hAnsi="Trebuchet MS"/>
          <w:b/>
          <w:sz w:val="36"/>
          <w:szCs w:val="36"/>
        </w:rPr>
        <w:lastRenderedPageBreak/>
        <w:t>Contents</w:t>
      </w:r>
    </w:p>
    <w:p w14:paraId="70CCC76A" w14:textId="77777777" w:rsidR="00957F58" w:rsidRPr="00957F58" w:rsidRDefault="00957F58" w:rsidP="00957F58">
      <w:pPr>
        <w:ind w:right="200"/>
        <w:rPr>
          <w:rFonts w:eastAsiaTheme="minorHAnsi"/>
          <w:b/>
        </w:rPr>
      </w:pPr>
    </w:p>
    <w:p w14:paraId="3BED8C41" w14:textId="402EF9A2" w:rsidR="00957F58" w:rsidRPr="00957F58" w:rsidRDefault="00957F58" w:rsidP="00E25654">
      <w:pPr>
        <w:pStyle w:val="1"/>
      </w:pPr>
      <w:r w:rsidRPr="00957F58">
        <w:t>Interrupt configuration</w:t>
      </w:r>
      <w:r>
        <w:t xml:space="preserve"> </w:t>
      </w:r>
      <w:r>
        <w:rPr>
          <w:rFonts w:hint="eastAsia"/>
        </w:rPr>
        <w:t>∙∙∙∙∙∙∙∙∙∙∙∙∙∙∙∙∙∙∙∙∙∙∙∙∙∙∙∙∙∙∙∙∙∙∙∙∙∙∙∙∙∙∙∙∙∙∙∙∙∙∙∙</w:t>
      </w:r>
    </w:p>
    <w:p w14:paraId="3D823579" w14:textId="3FD27134" w:rsidR="00957F58" w:rsidRPr="00341A69" w:rsidRDefault="00957F58" w:rsidP="00957F58">
      <w:pPr>
        <w:pStyle w:val="ab"/>
        <w:numPr>
          <w:ilvl w:val="1"/>
          <w:numId w:val="30"/>
        </w:numPr>
        <w:ind w:leftChars="0"/>
        <w:rPr>
          <w:rFonts w:ascii="Trebuchet MS" w:hAnsi="Trebuchet MS"/>
          <w:sz w:val="22"/>
        </w:rPr>
      </w:pPr>
      <w:r w:rsidRPr="00957F58">
        <w:rPr>
          <w:rFonts w:ascii="Trebuchet MS" w:hAnsi="Trebuchet MS"/>
          <w:sz w:val="22"/>
        </w:rPr>
        <w:t>관련</w:t>
      </w:r>
      <w:r w:rsidRPr="00957F58">
        <w:rPr>
          <w:rFonts w:ascii="Trebuchet MS" w:hAnsi="Trebuchet MS"/>
          <w:sz w:val="22"/>
        </w:rPr>
        <w:t xml:space="preserve"> Register</w:t>
      </w:r>
      <w:r>
        <w:rPr>
          <w:rFonts w:ascii="Trebuchet MS" w:hAnsi="Trebuchet MS"/>
          <w:sz w:val="22"/>
        </w:rPr>
        <w:t xml:space="preserve"> </w:t>
      </w:r>
      <w:r>
        <w:rPr>
          <w:rFonts w:ascii="맑은 고딕" w:eastAsia="맑은 고딕" w:hAnsi="맑은 고딕" w:hint="eastAsia"/>
        </w:rPr>
        <w:t>∙∙∙∙∙∙∙∙∙∙∙∙∙∙∙∙∙∙∙∙∙∙∙∙∙∙∙∙∙∙∙∙∙∙∙∙∙∙∙∙∙∙∙∙∙∙∙∙∙∙∙∙∙∙∙∙∙∙∙∙∙∙∙∙∙∙∙∙∙∙∙∙∙∙∙∙∙∙∙∙∙∙∙∙∙∙∙∙∙∙</w:t>
      </w:r>
    </w:p>
    <w:p w14:paraId="474DF210" w14:textId="77777777" w:rsidR="00341A69" w:rsidRPr="00957F58" w:rsidRDefault="00341A69" w:rsidP="00341A69">
      <w:pPr>
        <w:pStyle w:val="ab"/>
        <w:numPr>
          <w:ilvl w:val="1"/>
          <w:numId w:val="30"/>
        </w:numPr>
        <w:ind w:leftChars="0"/>
        <w:rPr>
          <w:rFonts w:ascii="Trebuchet MS" w:hAnsi="Trebuchet MS"/>
          <w:sz w:val="22"/>
        </w:rPr>
      </w:pPr>
      <w:r w:rsidRPr="00957F58">
        <w:rPr>
          <w:rFonts w:ascii="Trebuchet MS" w:hAnsi="Trebuchet MS"/>
          <w:sz w:val="22"/>
        </w:rPr>
        <w:t>INTn</w:t>
      </w:r>
      <w:r w:rsidRPr="00957F58">
        <w:rPr>
          <w:rFonts w:ascii="Trebuchet MS" w:hAnsi="Trebuchet MS"/>
          <w:sz w:val="22"/>
        </w:rPr>
        <w:t>의</w:t>
      </w:r>
      <w:r w:rsidRPr="00957F58">
        <w:rPr>
          <w:rFonts w:ascii="Trebuchet MS" w:hAnsi="Trebuchet MS"/>
          <w:sz w:val="22"/>
        </w:rPr>
        <w:t xml:space="preserve"> </w:t>
      </w:r>
      <w:r w:rsidRPr="00957F58">
        <w:rPr>
          <w:rFonts w:ascii="Trebuchet MS" w:hAnsi="Trebuchet MS"/>
          <w:sz w:val="22"/>
        </w:rPr>
        <w:t>동작</w:t>
      </w:r>
      <w:r>
        <w:rPr>
          <w:rFonts w:ascii="Trebuchet MS" w:hAnsi="Trebuchet MS" w:hint="eastAsia"/>
          <w:sz w:val="22"/>
        </w:rPr>
        <w:t xml:space="preserve"> </w:t>
      </w:r>
      <w:r>
        <w:rPr>
          <w:rFonts w:ascii="맑은 고딕" w:eastAsia="맑은 고딕" w:hAnsi="맑은 고딕" w:hint="eastAsia"/>
        </w:rPr>
        <w:t>∙∙∙∙∙∙∙∙∙∙∙∙∙∙∙∙∙∙∙∙∙∙∙∙∙∙∙∙∙∙∙∙∙∙∙∙∙∙∙∙∙∙∙∙∙∙∙∙∙∙∙∙∙∙∙∙∙∙∙∙∙∙∙∙∙∙∙∙∙∙∙∙∙∙∙∙∙∙∙∙∙∙∙∙∙∙∙∙∙∙∙</w:t>
      </w:r>
    </w:p>
    <w:p w14:paraId="47BF44A5" w14:textId="65E30C29" w:rsidR="00957F58" w:rsidRPr="00341A69" w:rsidRDefault="00341A69" w:rsidP="00957F58">
      <w:pPr>
        <w:pStyle w:val="ab"/>
        <w:numPr>
          <w:ilvl w:val="1"/>
          <w:numId w:val="30"/>
        </w:numPr>
        <w:ind w:leftChars="0"/>
        <w:rPr>
          <w:rFonts w:ascii="Trebuchet MS" w:hAnsi="Trebuchet MS"/>
          <w:sz w:val="22"/>
        </w:rPr>
      </w:pPr>
      <w:r>
        <w:rPr>
          <w:rFonts w:ascii="Trebuchet MS" w:hAnsi="Trebuchet MS" w:hint="eastAsia"/>
          <w:sz w:val="22"/>
        </w:rPr>
        <w:t>Comm</w:t>
      </w:r>
      <w:r>
        <w:rPr>
          <w:rFonts w:ascii="Trebuchet MS" w:hAnsi="Trebuchet MS"/>
          <w:sz w:val="22"/>
        </w:rPr>
        <w:t>o</w:t>
      </w:r>
      <w:r>
        <w:rPr>
          <w:rFonts w:ascii="Trebuchet MS" w:hAnsi="Trebuchet MS" w:hint="eastAsia"/>
          <w:sz w:val="22"/>
        </w:rPr>
        <w:t xml:space="preserve">n </w:t>
      </w:r>
      <w:r>
        <w:rPr>
          <w:rFonts w:ascii="Trebuchet MS" w:hAnsi="Trebuchet MS"/>
          <w:sz w:val="22"/>
        </w:rPr>
        <w:t xml:space="preserve">interrupt </w:t>
      </w:r>
      <w:r w:rsidR="00957F58">
        <w:rPr>
          <w:rFonts w:ascii="맑은 고딕" w:eastAsia="맑은 고딕" w:hAnsi="맑은 고딕" w:hint="eastAsia"/>
        </w:rPr>
        <w:t>∙∙∙∙∙∙∙∙∙∙∙∙∙∙∙∙∙∙∙∙∙∙∙∙∙∙∙∙∙∙∙∙∙∙∙∙∙∙∙∙∙∙∙∙∙∙∙∙∙∙∙∙∙∙∙∙∙∙∙∙∙∙∙∙∙∙∙∙∙∙∙∙∙∙∙∙∙∙∙∙</w:t>
      </w:r>
    </w:p>
    <w:p w14:paraId="1D7DA3C2" w14:textId="31FF952B" w:rsidR="00341A69" w:rsidRPr="00341A69" w:rsidRDefault="00341A69" w:rsidP="00957F58">
      <w:pPr>
        <w:pStyle w:val="ab"/>
        <w:numPr>
          <w:ilvl w:val="1"/>
          <w:numId w:val="30"/>
        </w:numPr>
        <w:ind w:leftChars="0"/>
        <w:rPr>
          <w:rFonts w:ascii="Trebuchet MS" w:hAnsi="Trebuchet MS"/>
          <w:sz w:val="22"/>
          <w:szCs w:val="22"/>
        </w:rPr>
      </w:pPr>
      <w:r w:rsidRPr="00341A69">
        <w:rPr>
          <w:rFonts w:ascii="Trebuchet MS" w:eastAsia="맑은 고딕" w:hAnsi="Trebuchet MS"/>
          <w:sz w:val="22"/>
          <w:szCs w:val="22"/>
        </w:rPr>
        <w:t>Socket interrupt</w:t>
      </w:r>
    </w:p>
    <w:p w14:paraId="77FFF8FA" w14:textId="6A1E117D" w:rsidR="00341A69" w:rsidRPr="00341A69" w:rsidRDefault="00341A69" w:rsidP="00957F58">
      <w:pPr>
        <w:pStyle w:val="ab"/>
        <w:numPr>
          <w:ilvl w:val="1"/>
          <w:numId w:val="30"/>
        </w:numPr>
        <w:ind w:leftChars="0"/>
        <w:rPr>
          <w:rFonts w:ascii="Trebuchet MS" w:hAnsi="Trebuchet MS"/>
          <w:sz w:val="22"/>
          <w:szCs w:val="22"/>
        </w:rPr>
      </w:pPr>
      <w:r w:rsidRPr="00341A69">
        <w:rPr>
          <w:rFonts w:ascii="Trebuchet MS" w:eastAsia="맑은 고딕" w:hAnsi="Trebuchet MS"/>
          <w:sz w:val="22"/>
          <w:szCs w:val="22"/>
        </w:rPr>
        <w:t>Socket-less command interrupt</w:t>
      </w:r>
    </w:p>
    <w:p w14:paraId="790377B2" w14:textId="4EF5A66D" w:rsidR="00957F58" w:rsidRPr="00957F58" w:rsidRDefault="00957F58" w:rsidP="00957F58">
      <w:pPr>
        <w:rPr>
          <w:rFonts w:ascii="Trebuchet MS" w:hAnsi="Trebuchet MS"/>
        </w:rPr>
      </w:pPr>
    </w:p>
    <w:p w14:paraId="6191D780" w14:textId="125B75BB" w:rsidR="00957F58" w:rsidRPr="00957F58" w:rsidRDefault="00957F58" w:rsidP="00E25654">
      <w:pPr>
        <w:pStyle w:val="1"/>
      </w:pPr>
      <w:r w:rsidRPr="00957F58">
        <w:t>Host</w:t>
      </w:r>
      <w:r w:rsidRPr="00957F58">
        <w:t>측에서의</w:t>
      </w:r>
      <w:r w:rsidRPr="00957F58">
        <w:t xml:space="preserve"> Interrupt </w:t>
      </w:r>
      <w:r w:rsidRPr="00957F58">
        <w:t>처리</w:t>
      </w:r>
      <w:r>
        <w:rPr>
          <w:rFonts w:hint="eastAsia"/>
        </w:rPr>
        <w:t xml:space="preserve"> </w:t>
      </w:r>
      <w:r>
        <w:rPr>
          <w:rFonts w:hint="eastAsia"/>
        </w:rPr>
        <w:t>∙∙∙∙∙∙∙∙∙∙∙∙∙∙∙∙∙∙∙∙∙∙∙∙∙∙∙∙∙∙∙∙∙∙∙∙∙∙∙∙∙∙∙</w:t>
      </w:r>
    </w:p>
    <w:p w14:paraId="2DF6CA4E" w14:textId="73A419B3" w:rsidR="00957F58" w:rsidRPr="00957F58" w:rsidRDefault="00957F58" w:rsidP="00957F58">
      <w:pPr>
        <w:pStyle w:val="ab"/>
        <w:numPr>
          <w:ilvl w:val="1"/>
          <w:numId w:val="30"/>
        </w:numPr>
        <w:ind w:leftChars="0"/>
        <w:rPr>
          <w:rFonts w:ascii="Trebuchet MS" w:hAnsi="Trebuchet MS"/>
          <w:sz w:val="22"/>
        </w:rPr>
      </w:pPr>
      <w:r w:rsidRPr="00957F58">
        <w:rPr>
          <w:rFonts w:ascii="Trebuchet MS" w:hAnsi="Trebuchet MS"/>
          <w:sz w:val="22"/>
        </w:rPr>
        <w:t>Host</w:t>
      </w:r>
      <w:r w:rsidRPr="00957F58">
        <w:rPr>
          <w:rFonts w:ascii="Trebuchet MS" w:hAnsi="Trebuchet MS"/>
          <w:sz w:val="22"/>
        </w:rPr>
        <w:t>의</w:t>
      </w:r>
      <w:r w:rsidRPr="00957F58">
        <w:rPr>
          <w:rFonts w:ascii="Trebuchet MS" w:hAnsi="Trebuchet MS"/>
          <w:sz w:val="22"/>
        </w:rPr>
        <w:t xml:space="preserve"> Interrupt </w:t>
      </w:r>
      <w:r w:rsidRPr="00957F58">
        <w:rPr>
          <w:rFonts w:ascii="Trebuchet MS" w:hAnsi="Trebuchet MS"/>
          <w:sz w:val="22"/>
        </w:rPr>
        <w:t>설정</w:t>
      </w:r>
      <w:r>
        <w:rPr>
          <w:rFonts w:ascii="Trebuchet MS" w:hAnsi="Trebuchet MS" w:hint="eastAsia"/>
          <w:sz w:val="22"/>
        </w:rPr>
        <w:t xml:space="preserve"> </w:t>
      </w:r>
      <w:r>
        <w:rPr>
          <w:rFonts w:ascii="맑은 고딕" w:eastAsia="맑은 고딕" w:hAnsi="맑은 고딕" w:hint="eastAsia"/>
        </w:rPr>
        <w:t>∙∙∙∙∙∙∙∙∙∙∙∙∙∙∙∙∙∙∙∙∙∙∙∙∙∙∙∙∙∙∙∙∙∙∙∙∙∙∙∙∙∙∙∙∙∙∙∙∙∙∙∙∙∙∙∙∙∙∙∙∙∙∙∙∙∙∙∙∙∙∙∙∙∙∙∙∙∙</w:t>
      </w:r>
    </w:p>
    <w:p w14:paraId="5BFBD7EB" w14:textId="5ACF45AF" w:rsidR="00957F58" w:rsidRPr="00957F58" w:rsidRDefault="00957F58" w:rsidP="00957F58">
      <w:pPr>
        <w:pStyle w:val="ab"/>
        <w:numPr>
          <w:ilvl w:val="1"/>
          <w:numId w:val="30"/>
        </w:numPr>
        <w:ind w:leftChars="0"/>
        <w:rPr>
          <w:rFonts w:ascii="Trebuchet MS" w:hAnsi="Trebuchet MS"/>
          <w:sz w:val="22"/>
        </w:rPr>
      </w:pPr>
      <w:r w:rsidRPr="00957F58">
        <w:rPr>
          <w:rFonts w:ascii="Trebuchet MS" w:hAnsi="Trebuchet MS"/>
          <w:sz w:val="22"/>
        </w:rPr>
        <w:t>Packet receive ineterrupt configuration example</w:t>
      </w:r>
      <w:r>
        <w:rPr>
          <w:rFonts w:ascii="Trebuchet MS" w:hAnsi="Trebuchet MS"/>
          <w:sz w:val="22"/>
        </w:rPr>
        <w:t xml:space="preserve"> </w:t>
      </w:r>
      <w:r>
        <w:rPr>
          <w:rFonts w:ascii="맑은 고딕" w:eastAsia="맑은 고딕" w:hAnsi="맑은 고딕" w:hint="eastAsia"/>
        </w:rPr>
        <w:t>∙∙∙∙∙∙∙∙∙∙∙∙∙∙∙∙∙∙∙∙∙∙∙∙∙∙∙∙∙∙∙∙∙∙∙</w:t>
      </w:r>
    </w:p>
    <w:p w14:paraId="604AA5F0" w14:textId="2197873C" w:rsidR="00957F58" w:rsidRPr="00957F58" w:rsidRDefault="00957F58" w:rsidP="00957F58">
      <w:pPr>
        <w:pStyle w:val="ab"/>
        <w:numPr>
          <w:ilvl w:val="1"/>
          <w:numId w:val="30"/>
        </w:numPr>
        <w:ind w:leftChars="0"/>
        <w:rPr>
          <w:rFonts w:ascii="Trebuchet MS" w:hAnsi="Trebuchet MS"/>
          <w:sz w:val="22"/>
        </w:rPr>
      </w:pPr>
      <w:r w:rsidRPr="00957F58">
        <w:rPr>
          <w:rFonts w:ascii="Trebuchet MS" w:hAnsi="Trebuchet MS"/>
          <w:sz w:val="22"/>
        </w:rPr>
        <w:t>Socket-less interrupt configuration example</w:t>
      </w:r>
      <w:r>
        <w:rPr>
          <w:rFonts w:ascii="Trebuchet MS" w:hAnsi="Trebuchet MS"/>
          <w:sz w:val="22"/>
        </w:rPr>
        <w:t xml:space="preserve"> </w:t>
      </w:r>
      <w:r>
        <w:rPr>
          <w:rFonts w:ascii="맑은 고딕" w:eastAsia="맑은 고딕" w:hAnsi="맑은 고딕" w:hint="eastAsia"/>
        </w:rPr>
        <w:t>∙∙∙∙∙∙∙∙∙∙∙∙∙∙∙∙∙∙∙∙∙∙∙∙∙∙∙∙∙∙∙∙∙∙∙</w:t>
      </w:r>
    </w:p>
    <w:p w14:paraId="2110A5B3" w14:textId="77777777" w:rsidR="00957F58" w:rsidRPr="00957F58" w:rsidRDefault="00957F58" w:rsidP="00957F58">
      <w:pPr>
        <w:rPr>
          <w:rFonts w:ascii="Trebuchet MS" w:hAnsi="Trebuchet MS"/>
        </w:rPr>
      </w:pPr>
    </w:p>
    <w:p w14:paraId="29DE9AE9" w14:textId="34B2638F" w:rsidR="00957F58" w:rsidRPr="00957F58" w:rsidRDefault="00957F58" w:rsidP="00E25654">
      <w:pPr>
        <w:pStyle w:val="1"/>
      </w:pPr>
      <w:r w:rsidRPr="00957F58">
        <w:t>기타</w:t>
      </w:r>
      <w:r w:rsidRPr="00957F58">
        <w:rPr>
          <w:rFonts w:hint="eastAsia"/>
        </w:rPr>
        <w:t xml:space="preserve">  </w:t>
      </w:r>
      <w:r w:rsidRPr="00957F58">
        <w:rPr>
          <w:rFonts w:hint="eastAsia"/>
        </w:rPr>
        <w:t>∙∙∙∙∙∙∙∙∙∙∙∙∙∙∙∙∙∙∙∙∙∙∙∙∙∙∙∙∙∙∙∙∙∙∙∙∙∙∙∙∙∙∙∙∙∙∙∙∙∙∙∙∙∙∙∙∙∙∙∙∙∙∙∙∙∙∙∙∙∙∙∙∙∙∙∙</w:t>
      </w:r>
    </w:p>
    <w:p w14:paraId="6CCBC87B" w14:textId="11CDB861" w:rsidR="00957F58" w:rsidRPr="00957F58" w:rsidRDefault="00957F58" w:rsidP="00957F58">
      <w:pPr>
        <w:pStyle w:val="ab"/>
        <w:numPr>
          <w:ilvl w:val="1"/>
          <w:numId w:val="30"/>
        </w:numPr>
        <w:ind w:leftChars="0"/>
        <w:rPr>
          <w:rFonts w:ascii="Trebuchet MS" w:hAnsi="Trebuchet MS"/>
        </w:rPr>
      </w:pPr>
      <w:r w:rsidRPr="00957F58">
        <w:rPr>
          <w:rFonts w:ascii="Trebuchet MS" w:hAnsi="Trebuchet MS"/>
        </w:rPr>
        <w:t xml:space="preserve">Interrupt </w:t>
      </w:r>
      <w:r w:rsidRPr="00957F58">
        <w:rPr>
          <w:rFonts w:ascii="Trebuchet MS" w:hAnsi="Trebuchet MS"/>
        </w:rPr>
        <w:t>사용시</w:t>
      </w:r>
      <w:r w:rsidRPr="00957F58">
        <w:rPr>
          <w:rFonts w:ascii="Trebuchet MS" w:hAnsi="Trebuchet MS"/>
        </w:rPr>
        <w:t xml:space="preserve"> </w:t>
      </w:r>
      <w:r w:rsidRPr="00957F58">
        <w:rPr>
          <w:rFonts w:ascii="Trebuchet MS" w:hAnsi="Trebuchet MS"/>
        </w:rPr>
        <w:t>주의점</w:t>
      </w:r>
      <w:r w:rsidRPr="00957F58">
        <w:rPr>
          <w:rFonts w:ascii="맑은 고딕" w:eastAsia="맑은 고딕" w:hAnsi="맑은 고딕" w:hint="eastAsia"/>
        </w:rPr>
        <w:t xml:space="preserve"> </w:t>
      </w:r>
      <w:r>
        <w:rPr>
          <w:rFonts w:ascii="맑은 고딕" w:eastAsia="맑은 고딕" w:hAnsi="맑은 고딕" w:hint="eastAsia"/>
        </w:rPr>
        <w:t>∙∙∙∙∙∙∙∙∙∙∙∙∙∙∙∙∙∙∙∙∙∙∙∙∙∙∙∙∙∙∙∙∙∙∙∙∙∙∙∙∙∙∙∙∙∙∙∙∙∙∙∙∙∙∙∙∙∙∙∙∙∙∙∙∙∙∙</w:t>
      </w:r>
    </w:p>
    <w:p w14:paraId="0035ADC1" w14:textId="0B135A26" w:rsidR="00957F58" w:rsidRDefault="00957F58" w:rsidP="00957F58">
      <w:pPr>
        <w:pStyle w:val="ab"/>
        <w:numPr>
          <w:ilvl w:val="1"/>
          <w:numId w:val="30"/>
        </w:numPr>
        <w:ind w:leftChars="0"/>
        <w:rPr>
          <w:rFonts w:ascii="맑은 고딕" w:eastAsia="맑은 고딕" w:hAnsi="맑은 고딕"/>
        </w:rPr>
      </w:pPr>
      <w:r w:rsidRPr="00957F58">
        <w:rPr>
          <w:rFonts w:ascii="Trebuchet MS" w:hAnsi="Trebuchet MS"/>
        </w:rPr>
        <w:t>RTOS</w:t>
      </w:r>
      <w:r w:rsidRPr="00957F58">
        <w:rPr>
          <w:rFonts w:ascii="Trebuchet MS" w:hAnsi="Trebuchet MS"/>
        </w:rPr>
        <w:t>에서</w:t>
      </w:r>
      <w:r w:rsidRPr="00957F58">
        <w:rPr>
          <w:rFonts w:ascii="Trebuchet MS" w:hAnsi="Trebuchet MS"/>
        </w:rPr>
        <w:t xml:space="preserve"> Interrupt </w:t>
      </w:r>
      <w:r w:rsidRPr="00957F58">
        <w:rPr>
          <w:rFonts w:ascii="Trebuchet MS" w:hAnsi="Trebuchet MS"/>
        </w:rPr>
        <w:t>사용시</w:t>
      </w:r>
      <w:r w:rsidRPr="00957F58">
        <w:rPr>
          <w:rFonts w:ascii="Trebuchet MS" w:hAnsi="Trebuchet MS"/>
        </w:rPr>
        <w:t xml:space="preserve"> </w:t>
      </w:r>
      <w:r w:rsidRPr="00957F58">
        <w:rPr>
          <w:rFonts w:ascii="Trebuchet MS" w:hAnsi="Trebuchet MS"/>
        </w:rPr>
        <w:t>주의점</w:t>
      </w:r>
      <w:r w:rsidRPr="00957F58">
        <w:rPr>
          <w:rFonts w:ascii="맑은 고딕" w:eastAsia="맑은 고딕" w:hAnsi="맑은 고딕" w:hint="eastAsia"/>
        </w:rPr>
        <w:t xml:space="preserve"> </w:t>
      </w:r>
      <w:r>
        <w:rPr>
          <w:rFonts w:ascii="맑은 고딕" w:eastAsia="맑은 고딕" w:hAnsi="맑은 고딕" w:hint="eastAsia"/>
        </w:rPr>
        <w:t>∙∙∙∙∙∙∙∙∙∙∙∙∙∙∙∙∙∙∙∙∙∙∙∙∙∙∙∙∙∙∙∙∙∙∙∙∙∙∙∙∙∙∙∙∙∙∙∙∙∙∙∙∙∙</w:t>
      </w:r>
    </w:p>
    <w:p w14:paraId="00761BDB" w14:textId="77777777" w:rsidR="00957F58" w:rsidRDefault="00957F58">
      <w:pPr>
        <w:rPr>
          <w:rFonts w:ascii="맑은 고딕" w:eastAsia="맑은 고딕" w:hAnsi="맑은 고딕"/>
        </w:rPr>
      </w:pPr>
      <w:r>
        <w:rPr>
          <w:rFonts w:ascii="맑은 고딕" w:eastAsia="맑은 고딕" w:hAnsi="맑은 고딕"/>
        </w:rPr>
        <w:br w:type="page"/>
      </w:r>
    </w:p>
    <w:p w14:paraId="3B641F59" w14:textId="627EDBD9" w:rsidR="00957F58" w:rsidRDefault="00957F58" w:rsidP="00E25654">
      <w:pPr>
        <w:pStyle w:val="1"/>
        <w:numPr>
          <w:ilvl w:val="0"/>
          <w:numId w:val="31"/>
        </w:numPr>
      </w:pPr>
      <w:r>
        <w:rPr>
          <w:rFonts w:hint="eastAsia"/>
        </w:rPr>
        <w:lastRenderedPageBreak/>
        <w:t>Interrupt configuration</w:t>
      </w:r>
    </w:p>
    <w:p w14:paraId="587D85B2" w14:textId="3079808F" w:rsidR="00957F58" w:rsidRDefault="00957F58" w:rsidP="00E25654">
      <w:pPr>
        <w:pStyle w:val="21"/>
      </w:pPr>
      <w:r w:rsidRPr="0029743F">
        <w:rPr>
          <w:rFonts w:hint="eastAsia"/>
        </w:rPr>
        <w:t>Registers</w:t>
      </w:r>
      <w:r>
        <w:t xml:space="preserve"> related to interrupt.</w:t>
      </w:r>
    </w:p>
    <w:tbl>
      <w:tblPr>
        <w:tblStyle w:val="af3"/>
        <w:tblW w:w="0" w:type="auto"/>
        <w:tblInd w:w="200" w:type="dxa"/>
        <w:tblLook w:val="04A0" w:firstRow="1" w:lastRow="0" w:firstColumn="1" w:lastColumn="0" w:noHBand="0" w:noVBand="1"/>
      </w:tblPr>
      <w:tblGrid>
        <w:gridCol w:w="1213"/>
        <w:gridCol w:w="1701"/>
        <w:gridCol w:w="4394"/>
        <w:gridCol w:w="987"/>
      </w:tblGrid>
      <w:tr w:rsidR="00957F58" w14:paraId="48AB7D7E" w14:textId="77777777" w:rsidTr="002303C6">
        <w:tc>
          <w:tcPr>
            <w:tcW w:w="1213" w:type="dxa"/>
          </w:tcPr>
          <w:p w14:paraId="6731D3DC" w14:textId="5767B4CB" w:rsidR="00957F58" w:rsidRPr="00341A69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341A69">
              <w:rPr>
                <w:rFonts w:hint="eastAsia"/>
              </w:rPr>
              <w:t>Symbol</w:t>
            </w:r>
          </w:p>
        </w:tc>
        <w:tc>
          <w:tcPr>
            <w:tcW w:w="1701" w:type="dxa"/>
          </w:tcPr>
          <w:p w14:paraId="7D9983EC" w14:textId="2B65BF3E" w:rsidR="00957F58" w:rsidRPr="00341A69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341A69">
              <w:t>Address</w:t>
            </w:r>
          </w:p>
        </w:tc>
        <w:tc>
          <w:tcPr>
            <w:tcW w:w="4394" w:type="dxa"/>
          </w:tcPr>
          <w:p w14:paraId="0566EF3F" w14:textId="79668363" w:rsidR="00957F58" w:rsidRPr="00341A69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341A69">
              <w:t>Description</w:t>
            </w:r>
          </w:p>
        </w:tc>
        <w:tc>
          <w:tcPr>
            <w:tcW w:w="987" w:type="dxa"/>
          </w:tcPr>
          <w:p w14:paraId="58F4F6C3" w14:textId="6CCB734F" w:rsidR="00957F58" w:rsidRPr="00341A69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341A69">
              <w:t>Remarks</w:t>
            </w:r>
          </w:p>
        </w:tc>
      </w:tr>
      <w:tr w:rsidR="00341A69" w14:paraId="3D7B3A75" w14:textId="77777777" w:rsidTr="002303C6">
        <w:tc>
          <w:tcPr>
            <w:tcW w:w="1213" w:type="dxa"/>
          </w:tcPr>
          <w:p w14:paraId="4B9B7449" w14:textId="4FF0565B" w:rsidR="00341A69" w:rsidRPr="00957F58" w:rsidRDefault="00341A69" w:rsidP="002303C6">
            <w:pPr>
              <w:pStyle w:val="23"/>
              <w:ind w:leftChars="0" w:left="0" w:rightChars="0" w:right="0" w:firstLineChars="0" w:firstLine="0"/>
              <w:jc w:val="center"/>
            </w:pPr>
            <w:r>
              <w:t>INTLEVEL</w:t>
            </w:r>
          </w:p>
        </w:tc>
        <w:tc>
          <w:tcPr>
            <w:tcW w:w="1701" w:type="dxa"/>
          </w:tcPr>
          <w:p w14:paraId="25C8E525" w14:textId="1E030189" w:rsidR="00341A69" w:rsidRPr="00957F58" w:rsidRDefault="00341A69" w:rsidP="002303C6">
            <w:pPr>
              <w:pStyle w:val="23"/>
              <w:ind w:leftChars="0" w:left="0" w:rightChars="0" w:right="0" w:firstLineChars="0" w:firstLine="0"/>
              <w:jc w:val="center"/>
            </w:pPr>
            <w:r>
              <w:rPr>
                <w:rFonts w:hint="eastAsia"/>
              </w:rPr>
              <w:t>0x0013-14</w:t>
            </w:r>
          </w:p>
        </w:tc>
        <w:tc>
          <w:tcPr>
            <w:tcW w:w="4394" w:type="dxa"/>
          </w:tcPr>
          <w:p w14:paraId="270B8101" w14:textId="745EA368" w:rsidR="00341A69" w:rsidRDefault="00341A69" w:rsidP="002303C6">
            <w:pPr>
              <w:pStyle w:val="23"/>
              <w:ind w:leftChars="0" w:left="0" w:rightChars="0" w:right="0" w:firstLineChars="0" w:firstLine="0"/>
            </w:pPr>
            <w:r>
              <w:rPr>
                <w:rFonts w:hint="eastAsia"/>
              </w:rPr>
              <w:t>Interrupt Low Level Timer</w:t>
            </w:r>
          </w:p>
        </w:tc>
        <w:tc>
          <w:tcPr>
            <w:tcW w:w="987" w:type="dxa"/>
          </w:tcPr>
          <w:p w14:paraId="7F60BE8E" w14:textId="77777777" w:rsidR="00341A69" w:rsidRPr="00957F58" w:rsidRDefault="00341A69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1402CD34" w14:textId="77777777" w:rsidTr="002303C6">
        <w:tc>
          <w:tcPr>
            <w:tcW w:w="1213" w:type="dxa"/>
          </w:tcPr>
          <w:p w14:paraId="1CA51239" w14:textId="4C82737A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IR</w:t>
            </w:r>
          </w:p>
        </w:tc>
        <w:tc>
          <w:tcPr>
            <w:tcW w:w="1701" w:type="dxa"/>
          </w:tcPr>
          <w:p w14:paraId="03B8E017" w14:textId="5546A744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0x0015</w:t>
            </w:r>
          </w:p>
        </w:tc>
        <w:tc>
          <w:tcPr>
            <w:tcW w:w="4394" w:type="dxa"/>
          </w:tcPr>
          <w:p w14:paraId="66797B7D" w14:textId="03E4A72F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  <w:r>
              <w:rPr>
                <w:rFonts w:hint="eastAsia"/>
              </w:rPr>
              <w:t>Interrrupt register</w:t>
            </w:r>
          </w:p>
        </w:tc>
        <w:tc>
          <w:tcPr>
            <w:tcW w:w="987" w:type="dxa"/>
          </w:tcPr>
          <w:p w14:paraId="5D835FE5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2FA85928" w14:textId="77777777" w:rsidTr="002303C6">
        <w:tc>
          <w:tcPr>
            <w:tcW w:w="1213" w:type="dxa"/>
          </w:tcPr>
          <w:p w14:paraId="4CC60C07" w14:textId="44066CF4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IMR</w:t>
            </w:r>
          </w:p>
        </w:tc>
        <w:tc>
          <w:tcPr>
            <w:tcW w:w="1701" w:type="dxa"/>
          </w:tcPr>
          <w:p w14:paraId="64C848E6" w14:textId="128BAE94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0x0016</w:t>
            </w:r>
          </w:p>
        </w:tc>
        <w:tc>
          <w:tcPr>
            <w:tcW w:w="4394" w:type="dxa"/>
          </w:tcPr>
          <w:p w14:paraId="72A19005" w14:textId="75EE58B0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  <w:r>
              <w:rPr>
                <w:rFonts w:hint="eastAsia"/>
              </w:rPr>
              <w:t>Interrupt mask register</w:t>
            </w:r>
          </w:p>
        </w:tc>
        <w:tc>
          <w:tcPr>
            <w:tcW w:w="987" w:type="dxa"/>
          </w:tcPr>
          <w:p w14:paraId="3B1F024F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3D4D9653" w14:textId="77777777" w:rsidTr="002303C6">
        <w:tc>
          <w:tcPr>
            <w:tcW w:w="1213" w:type="dxa"/>
          </w:tcPr>
          <w:p w14:paraId="69A090C0" w14:textId="458EA0B6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IR2</w:t>
            </w:r>
          </w:p>
        </w:tc>
        <w:tc>
          <w:tcPr>
            <w:tcW w:w="1701" w:type="dxa"/>
          </w:tcPr>
          <w:p w14:paraId="4FDE14D4" w14:textId="24AE3E2E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0x0020</w:t>
            </w:r>
          </w:p>
        </w:tc>
        <w:tc>
          <w:tcPr>
            <w:tcW w:w="4394" w:type="dxa"/>
          </w:tcPr>
          <w:p w14:paraId="15D1E541" w14:textId="1F7955AE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  <w:r>
              <w:t>I</w:t>
            </w:r>
            <w:r>
              <w:rPr>
                <w:rFonts w:hint="eastAsia"/>
              </w:rPr>
              <w:t xml:space="preserve">nterrupt </w:t>
            </w:r>
            <w:r>
              <w:t>register 2</w:t>
            </w:r>
          </w:p>
        </w:tc>
        <w:tc>
          <w:tcPr>
            <w:tcW w:w="987" w:type="dxa"/>
          </w:tcPr>
          <w:p w14:paraId="3054B918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3D4B3A0F" w14:textId="77777777" w:rsidTr="002303C6">
        <w:tc>
          <w:tcPr>
            <w:tcW w:w="1213" w:type="dxa"/>
          </w:tcPr>
          <w:p w14:paraId="53B5F94C" w14:textId="0BB83851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IMR2</w:t>
            </w:r>
          </w:p>
        </w:tc>
        <w:tc>
          <w:tcPr>
            <w:tcW w:w="1701" w:type="dxa"/>
          </w:tcPr>
          <w:p w14:paraId="0729CDE0" w14:textId="4B943C75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0x0021</w:t>
            </w:r>
          </w:p>
        </w:tc>
        <w:tc>
          <w:tcPr>
            <w:tcW w:w="4394" w:type="dxa"/>
          </w:tcPr>
          <w:p w14:paraId="69CBC81D" w14:textId="0CD8BACC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  <w:r>
              <w:rPr>
                <w:rFonts w:hint="eastAsia"/>
              </w:rPr>
              <w:t>Interrupt maks register 2</w:t>
            </w:r>
          </w:p>
        </w:tc>
        <w:tc>
          <w:tcPr>
            <w:tcW w:w="987" w:type="dxa"/>
          </w:tcPr>
          <w:p w14:paraId="49C8F426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1EE72BB9" w14:textId="77777777" w:rsidTr="002303C6">
        <w:tc>
          <w:tcPr>
            <w:tcW w:w="1213" w:type="dxa"/>
          </w:tcPr>
          <w:p w14:paraId="5341AB90" w14:textId="355538DE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MR2</w:t>
            </w:r>
          </w:p>
        </w:tc>
        <w:tc>
          <w:tcPr>
            <w:tcW w:w="1701" w:type="dxa"/>
          </w:tcPr>
          <w:p w14:paraId="195FA728" w14:textId="10E034DD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0x0030</w:t>
            </w:r>
          </w:p>
        </w:tc>
        <w:tc>
          <w:tcPr>
            <w:tcW w:w="4394" w:type="dxa"/>
          </w:tcPr>
          <w:p w14:paraId="059C55F8" w14:textId="7182DBA1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  <w:r>
              <w:rPr>
                <w:rFonts w:hint="eastAsia"/>
              </w:rPr>
              <w:t>Mode register 2</w:t>
            </w:r>
          </w:p>
        </w:tc>
        <w:tc>
          <w:tcPr>
            <w:tcW w:w="987" w:type="dxa"/>
          </w:tcPr>
          <w:p w14:paraId="599AB38E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68095337" w14:textId="77777777" w:rsidTr="002303C6">
        <w:tc>
          <w:tcPr>
            <w:tcW w:w="1213" w:type="dxa"/>
          </w:tcPr>
          <w:p w14:paraId="1C89C326" w14:textId="041BD8DB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SLIR</w:t>
            </w:r>
          </w:p>
        </w:tc>
        <w:tc>
          <w:tcPr>
            <w:tcW w:w="1701" w:type="dxa"/>
          </w:tcPr>
          <w:p w14:paraId="6C1057B4" w14:textId="568716EE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0x005E</w:t>
            </w:r>
          </w:p>
        </w:tc>
        <w:tc>
          <w:tcPr>
            <w:tcW w:w="4394" w:type="dxa"/>
          </w:tcPr>
          <w:p w14:paraId="4A01787F" w14:textId="187DE5BF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  <w:r>
              <w:rPr>
                <w:rFonts w:hint="eastAsia"/>
              </w:rPr>
              <w:t xml:space="preserve">Socket-less command </w:t>
            </w:r>
            <w:r>
              <w:t xml:space="preserve">interrupt </w:t>
            </w:r>
            <w:r>
              <w:rPr>
                <w:rFonts w:hint="eastAsia"/>
              </w:rPr>
              <w:t>register</w:t>
            </w:r>
          </w:p>
        </w:tc>
        <w:tc>
          <w:tcPr>
            <w:tcW w:w="987" w:type="dxa"/>
          </w:tcPr>
          <w:p w14:paraId="35786D64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18F5F7B7" w14:textId="77777777" w:rsidTr="002303C6">
        <w:tc>
          <w:tcPr>
            <w:tcW w:w="1213" w:type="dxa"/>
          </w:tcPr>
          <w:p w14:paraId="48CA6688" w14:textId="2E00248E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SLIMR</w:t>
            </w:r>
          </w:p>
        </w:tc>
        <w:tc>
          <w:tcPr>
            <w:tcW w:w="1701" w:type="dxa"/>
          </w:tcPr>
          <w:p w14:paraId="17CC4B6C" w14:textId="17877CE8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0x005F</w:t>
            </w:r>
          </w:p>
        </w:tc>
        <w:tc>
          <w:tcPr>
            <w:tcW w:w="4394" w:type="dxa"/>
          </w:tcPr>
          <w:p w14:paraId="137623D0" w14:textId="10127E3D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  <w:r>
              <w:t>S</w:t>
            </w:r>
            <w:r>
              <w:rPr>
                <w:rFonts w:hint="eastAsia"/>
              </w:rPr>
              <w:t>ocket-</w:t>
            </w:r>
            <w:r>
              <w:t>less command interrupt mask register</w:t>
            </w:r>
          </w:p>
        </w:tc>
        <w:tc>
          <w:tcPr>
            <w:tcW w:w="987" w:type="dxa"/>
          </w:tcPr>
          <w:p w14:paraId="3648912B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1DBF052F" w14:textId="77777777" w:rsidTr="002303C6">
        <w:tc>
          <w:tcPr>
            <w:tcW w:w="1213" w:type="dxa"/>
          </w:tcPr>
          <w:p w14:paraId="2F2CD9D5" w14:textId="021846A6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Sn_IR</w:t>
            </w:r>
          </w:p>
        </w:tc>
        <w:tc>
          <w:tcPr>
            <w:tcW w:w="1701" w:type="dxa"/>
          </w:tcPr>
          <w:p w14:paraId="66AD9C9D" w14:textId="0895D016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0x0403+0x100*n</w:t>
            </w:r>
          </w:p>
        </w:tc>
        <w:tc>
          <w:tcPr>
            <w:tcW w:w="4394" w:type="dxa"/>
          </w:tcPr>
          <w:p w14:paraId="2D5E23E1" w14:textId="3081A0A2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  <w:r>
              <w:rPr>
                <w:rFonts w:hint="eastAsia"/>
              </w:rPr>
              <w:t>Socket n interrupt register</w:t>
            </w:r>
          </w:p>
        </w:tc>
        <w:tc>
          <w:tcPr>
            <w:tcW w:w="987" w:type="dxa"/>
          </w:tcPr>
          <w:p w14:paraId="0F933759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6C6CC98F" w14:textId="77777777" w:rsidTr="002303C6">
        <w:tc>
          <w:tcPr>
            <w:tcW w:w="1213" w:type="dxa"/>
          </w:tcPr>
          <w:p w14:paraId="4436AA39" w14:textId="02E4410D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Sn_IMR</w:t>
            </w:r>
          </w:p>
        </w:tc>
        <w:tc>
          <w:tcPr>
            <w:tcW w:w="1701" w:type="dxa"/>
          </w:tcPr>
          <w:p w14:paraId="002D37DC" w14:textId="765CA2F2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  <w:r w:rsidRPr="00957F58">
              <w:t>0x042C+0x100*n</w:t>
            </w:r>
          </w:p>
        </w:tc>
        <w:tc>
          <w:tcPr>
            <w:tcW w:w="4394" w:type="dxa"/>
          </w:tcPr>
          <w:p w14:paraId="61C49CA8" w14:textId="5C71079F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  <w:r>
              <w:rPr>
                <w:rFonts w:hint="eastAsia"/>
              </w:rPr>
              <w:t>Socket</w:t>
            </w:r>
            <w:r>
              <w:t xml:space="preserve"> n interrupt mask register</w:t>
            </w:r>
          </w:p>
        </w:tc>
        <w:tc>
          <w:tcPr>
            <w:tcW w:w="987" w:type="dxa"/>
          </w:tcPr>
          <w:p w14:paraId="4EBAB98A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  <w:tr w:rsidR="002303C6" w14:paraId="583DAD25" w14:textId="77777777" w:rsidTr="002303C6">
        <w:tc>
          <w:tcPr>
            <w:tcW w:w="1213" w:type="dxa"/>
          </w:tcPr>
          <w:p w14:paraId="292A31A4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</w:p>
        </w:tc>
        <w:tc>
          <w:tcPr>
            <w:tcW w:w="1701" w:type="dxa"/>
          </w:tcPr>
          <w:p w14:paraId="52BF3685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  <w:jc w:val="center"/>
            </w:pPr>
          </w:p>
        </w:tc>
        <w:tc>
          <w:tcPr>
            <w:tcW w:w="4394" w:type="dxa"/>
          </w:tcPr>
          <w:p w14:paraId="0C9B7345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  <w:tc>
          <w:tcPr>
            <w:tcW w:w="987" w:type="dxa"/>
          </w:tcPr>
          <w:p w14:paraId="42A1E792" w14:textId="77777777" w:rsidR="00957F58" w:rsidRPr="00957F58" w:rsidRDefault="00957F58" w:rsidP="002303C6">
            <w:pPr>
              <w:pStyle w:val="23"/>
              <w:ind w:leftChars="0" w:left="0" w:rightChars="0" w:right="0" w:firstLineChars="0" w:firstLine="0"/>
            </w:pPr>
          </w:p>
        </w:tc>
      </w:tr>
    </w:tbl>
    <w:p w14:paraId="7DE5D786" w14:textId="088A95E5" w:rsidR="00957F58" w:rsidRPr="00341A69" w:rsidRDefault="00957F58" w:rsidP="00D703FE">
      <w:pPr>
        <w:pStyle w:val="23"/>
      </w:pPr>
      <w:r w:rsidRPr="00341A69">
        <w:t xml:space="preserve">&lt;Table 1. Interrupt </w:t>
      </w:r>
      <w:r w:rsidRPr="00341A69">
        <w:t>관련된</w:t>
      </w:r>
      <w:r w:rsidRPr="00341A69">
        <w:t xml:space="preserve"> Registers&gt;</w:t>
      </w:r>
    </w:p>
    <w:p w14:paraId="2493451D" w14:textId="77777777" w:rsidR="00957F58" w:rsidRDefault="00957F58" w:rsidP="00D703FE">
      <w:pPr>
        <w:pStyle w:val="23"/>
      </w:pPr>
    </w:p>
    <w:p w14:paraId="2C6B454F" w14:textId="1F308F56" w:rsidR="00957F58" w:rsidRDefault="00957F58" w:rsidP="00D703FE">
      <w:pPr>
        <w:pStyle w:val="23"/>
      </w:pPr>
      <w:r>
        <w:t>Table 1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인터럽트와</w:t>
      </w:r>
      <w:r>
        <w:rPr>
          <w:rFonts w:hint="eastAsia"/>
        </w:rPr>
        <w:t xml:space="preserve"> </w:t>
      </w:r>
      <w:r>
        <w:rPr>
          <w:rFonts w:hint="eastAsia"/>
        </w:rPr>
        <w:t>관련있는</w:t>
      </w:r>
      <w:r>
        <w:rPr>
          <w:rFonts w:hint="eastAsia"/>
        </w:rPr>
        <w:t xml:space="preserve"> </w:t>
      </w:r>
      <w:r>
        <w:t>register</w:t>
      </w:r>
      <w:r>
        <w:rPr>
          <w:rFonts w:hint="eastAsia"/>
        </w:rPr>
        <w:t>들을</w:t>
      </w:r>
      <w:r>
        <w:rPr>
          <w:rFonts w:hint="eastAsia"/>
        </w:rPr>
        <w:t xml:space="preserve"> </w:t>
      </w:r>
      <w:r>
        <w:rPr>
          <w:rFonts w:hint="eastAsia"/>
        </w:rPr>
        <w:t>나타낸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t>registe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자세한</w:t>
      </w:r>
      <w:r>
        <w:rPr>
          <w:rFonts w:hint="eastAsia"/>
        </w:rPr>
        <w:t xml:space="preserve"> </w:t>
      </w:r>
      <w:r>
        <w:rPr>
          <w:rFonts w:hint="eastAsia"/>
        </w:rPr>
        <w:t>설명은</w:t>
      </w:r>
      <w:r>
        <w:rPr>
          <w:rFonts w:hint="eastAsia"/>
        </w:rPr>
        <w:t xml:space="preserve"> </w:t>
      </w:r>
      <w:r>
        <w:t>W5100S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참조하라</w:t>
      </w:r>
      <w:r>
        <w:rPr>
          <w:rFonts w:hint="eastAsia"/>
        </w:rPr>
        <w:t xml:space="preserve">. </w:t>
      </w:r>
      <w:r>
        <w:t>Interrupt register</w:t>
      </w:r>
      <w:r>
        <w:rPr>
          <w:rFonts w:hint="eastAsia"/>
        </w:rPr>
        <w:t>들은</w:t>
      </w:r>
      <w:r>
        <w:rPr>
          <w:rFonts w:hint="eastAsia"/>
        </w:rPr>
        <w:t xml:space="preserve"> </w:t>
      </w:r>
      <w:r>
        <w:rPr>
          <w:rFonts w:hint="eastAsia"/>
        </w:rPr>
        <w:t>크게</w:t>
      </w:r>
      <w:r>
        <w:rPr>
          <w:rFonts w:hint="eastAsia"/>
        </w:rPr>
        <w:t xml:space="preserve"> </w:t>
      </w:r>
      <w:r>
        <w:rPr>
          <w:rFonts w:hint="eastAsia"/>
        </w:rPr>
        <w:t>세</w:t>
      </w:r>
      <w:r>
        <w:rPr>
          <w:rFonts w:hint="eastAsia"/>
        </w:rPr>
        <w:t xml:space="preserve"> </w:t>
      </w:r>
      <w:r>
        <w:rPr>
          <w:rFonts w:hint="eastAsia"/>
        </w:rPr>
        <w:t>가지로</w:t>
      </w:r>
      <w:r>
        <w:rPr>
          <w:rFonts w:hint="eastAsia"/>
        </w:rPr>
        <w:t xml:space="preserve"> </w:t>
      </w:r>
      <w:r>
        <w:rPr>
          <w:rFonts w:hint="eastAsia"/>
        </w:rPr>
        <w:t>나누어</w:t>
      </w:r>
      <w:r>
        <w:rPr>
          <w:rFonts w:hint="eastAsia"/>
        </w:rPr>
        <w:t xml:space="preserve"> </w:t>
      </w:r>
      <w:r>
        <w:rPr>
          <w:rFonts w:hint="eastAsia"/>
        </w:rPr>
        <w:t>진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첫</w:t>
      </w:r>
      <w:r>
        <w:rPr>
          <w:rFonts w:hint="eastAsia"/>
        </w:rPr>
        <w:t xml:space="preserve"> </w:t>
      </w:r>
      <w:r>
        <w:rPr>
          <w:rFonts w:hint="eastAsia"/>
        </w:rPr>
        <w:t>번째</w:t>
      </w:r>
      <w:r>
        <w:rPr>
          <w:rFonts w:hint="eastAsia"/>
        </w:rPr>
        <w:t>, Interrupt register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발생된</w:t>
      </w:r>
      <w:r>
        <w:rPr>
          <w:rFonts w:hint="eastAsia"/>
        </w:rPr>
        <w:t xml:space="preserve"> </w:t>
      </w:r>
      <w:r>
        <w:t>Even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t>register</w:t>
      </w:r>
      <w:r>
        <w:rPr>
          <w:rFonts w:hint="eastAsia"/>
        </w:rPr>
        <w:t>이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두</w:t>
      </w:r>
      <w:r>
        <w:rPr>
          <w:rFonts w:hint="eastAsia"/>
        </w:rPr>
        <w:t xml:space="preserve"> </w:t>
      </w:r>
      <w:r>
        <w:rPr>
          <w:rFonts w:hint="eastAsia"/>
        </w:rPr>
        <w:t>번째</w:t>
      </w:r>
      <w:r>
        <w:rPr>
          <w:rFonts w:hint="eastAsia"/>
        </w:rPr>
        <w:t>,</w:t>
      </w:r>
      <w:r>
        <w:t xml:space="preserve">  Interrupt mask register</w:t>
      </w:r>
      <w:r>
        <w:rPr>
          <w:rFonts w:hint="eastAsia"/>
        </w:rPr>
        <w:t>는</w:t>
      </w:r>
      <w:r>
        <w:rPr>
          <w:rFonts w:hint="eastAsia"/>
        </w:rPr>
        <w:t xml:space="preserve"> Interrupt</w:t>
      </w:r>
      <w:r>
        <w:t xml:space="preserve"> regist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t xml:space="preserve">1:1 </w:t>
      </w:r>
      <w:r>
        <w:rPr>
          <w:rFonts w:hint="eastAsia"/>
        </w:rPr>
        <w:t>대응되는</w:t>
      </w:r>
      <w:r>
        <w:rPr>
          <w:rFonts w:hint="eastAsia"/>
        </w:rPr>
        <w:t xml:space="preserve"> </w:t>
      </w:r>
      <w:r>
        <w:t>masking register</w:t>
      </w:r>
      <w:r>
        <w:rPr>
          <w:rFonts w:hint="eastAsia"/>
        </w:rPr>
        <w:t>로</w:t>
      </w:r>
      <w:r>
        <w:rPr>
          <w:rFonts w:hint="eastAsia"/>
        </w:rPr>
        <w:t xml:space="preserve">,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bi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ssert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어야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even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했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t>INTn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Low</w:t>
      </w:r>
      <w:r>
        <w:rPr>
          <w:rFonts w:hint="eastAsia"/>
        </w:rPr>
        <w:t>로</w:t>
      </w:r>
      <w:r>
        <w:rPr>
          <w:rFonts w:hint="eastAsia"/>
        </w:rPr>
        <w:t xml:space="preserve"> assert</w:t>
      </w:r>
      <w:r>
        <w:rPr>
          <w:rFonts w:hint="eastAsia"/>
        </w:rPr>
        <w:t>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마지막</w:t>
      </w:r>
      <w:r w:rsidR="00341A69">
        <w:rPr>
          <w:rFonts w:hint="eastAsia"/>
        </w:rPr>
        <w:t>으로</w:t>
      </w:r>
      <w:r>
        <w:rPr>
          <w:rFonts w:hint="eastAsia"/>
        </w:rPr>
        <w:t xml:space="preserve"> </w:t>
      </w:r>
      <w:r w:rsidR="00341A69">
        <w:t>INTn pin</w:t>
      </w:r>
      <w:r w:rsidR="00341A69">
        <w:rPr>
          <w:rFonts w:hint="eastAsia"/>
        </w:rPr>
        <w:t>자체의</w:t>
      </w:r>
      <w:r w:rsidR="00341A69">
        <w:rPr>
          <w:rFonts w:hint="eastAsia"/>
        </w:rPr>
        <w:t xml:space="preserve"> </w:t>
      </w:r>
      <w:r w:rsidR="00341A69">
        <w:rPr>
          <w:rFonts w:hint="eastAsia"/>
        </w:rPr>
        <w:t>동작을</w:t>
      </w:r>
      <w:r w:rsidR="00341A69">
        <w:rPr>
          <w:rFonts w:hint="eastAsia"/>
        </w:rPr>
        <w:t xml:space="preserve"> </w:t>
      </w:r>
      <w:r w:rsidR="00341A69">
        <w:rPr>
          <w:rFonts w:hint="eastAsia"/>
        </w:rPr>
        <w:t>결정하는</w:t>
      </w:r>
      <w:r w:rsidR="00341A69">
        <w:rPr>
          <w:rFonts w:hint="eastAsia"/>
        </w:rPr>
        <w:t xml:space="preserve"> </w:t>
      </w:r>
      <w:r w:rsidR="00341A69">
        <w:t>register</w:t>
      </w:r>
      <w:r w:rsidR="00341A69">
        <w:rPr>
          <w:rFonts w:hint="eastAsia"/>
        </w:rPr>
        <w:t>가</w:t>
      </w:r>
      <w:r w:rsidR="00341A69">
        <w:rPr>
          <w:rFonts w:hint="eastAsia"/>
        </w:rPr>
        <w:t xml:space="preserve"> </w:t>
      </w:r>
      <w:r w:rsidR="00341A69">
        <w:rPr>
          <w:rFonts w:hint="eastAsia"/>
        </w:rPr>
        <w:t>있다</w:t>
      </w:r>
      <w:r w:rsidR="00341A69">
        <w:rPr>
          <w:rFonts w:hint="eastAsia"/>
        </w:rPr>
        <w:t>.</w:t>
      </w:r>
      <w:r w:rsidR="00341A69">
        <w:t xml:space="preserve"> </w:t>
      </w:r>
      <w:r>
        <w:t>Mode register 2(MR2</w:t>
      </w:r>
      <w:r>
        <w:rPr>
          <w:rFonts w:hint="eastAsia"/>
        </w:rPr>
        <w:t>)</w:t>
      </w:r>
      <w:r w:rsidR="00F91D40">
        <w:rPr>
          <w:rFonts w:hint="eastAsia"/>
        </w:rPr>
        <w:t>는</w:t>
      </w:r>
      <w:r>
        <w:rPr>
          <w:rFonts w:hint="eastAsia"/>
        </w:rPr>
        <w:t xml:space="preserve"> </w:t>
      </w:r>
      <w:r>
        <w:t>INTn pin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Enable/</w:t>
      </w:r>
      <w:r>
        <w:rPr>
          <w:rFonts w:hint="eastAsia"/>
        </w:rPr>
        <w:t>Disabl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결정하는</w:t>
      </w:r>
      <w:r>
        <w:rPr>
          <w:rFonts w:hint="eastAsia"/>
        </w:rPr>
        <w:t xml:space="preserve"> </w:t>
      </w:r>
      <w:r w:rsidR="00F91D40">
        <w:rPr>
          <w:rFonts w:hint="eastAsia"/>
        </w:rPr>
        <w:t xml:space="preserve">IEN </w:t>
      </w:r>
      <w:r w:rsidR="00F91D40">
        <w:t>bit</w:t>
      </w:r>
      <w:r w:rsidR="00F91D40">
        <w:rPr>
          <w:rFonts w:hint="eastAsia"/>
        </w:rPr>
        <w:t>를</w:t>
      </w:r>
      <w:r w:rsidR="00F91D40">
        <w:rPr>
          <w:rFonts w:hint="eastAsia"/>
        </w:rPr>
        <w:t xml:space="preserve"> </w:t>
      </w:r>
      <w:r w:rsidR="00F91D40">
        <w:rPr>
          <w:rFonts w:hint="eastAsia"/>
        </w:rPr>
        <w:t>지니고</w:t>
      </w:r>
      <w:r w:rsidR="00F91D40">
        <w:rPr>
          <w:rFonts w:hint="eastAsia"/>
        </w:rPr>
        <w:t xml:space="preserve"> </w:t>
      </w:r>
      <w:r w:rsidR="00F91D40">
        <w:rPr>
          <w:rFonts w:hint="eastAsia"/>
        </w:rPr>
        <w:t>있다</w:t>
      </w:r>
      <w:r>
        <w:rPr>
          <w:rFonts w:hint="eastAsia"/>
        </w:rPr>
        <w:t>.</w:t>
      </w:r>
      <w:r>
        <w:t xml:space="preserve"> Mode register 2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IEN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Enable</w:t>
      </w:r>
      <w:r w:rsidR="00341A69">
        <w:t>(‘1’)</w:t>
      </w:r>
      <w:r>
        <w:t xml:space="preserve"> </w:t>
      </w:r>
      <w:r>
        <w:rPr>
          <w:rFonts w:hint="eastAsia"/>
        </w:rPr>
        <w:t>상태여야만</w:t>
      </w:r>
      <w:r>
        <w:rPr>
          <w:rFonts w:hint="eastAsia"/>
        </w:rPr>
        <w:t xml:space="preserve"> </w:t>
      </w:r>
      <w:r>
        <w:t>Event</w:t>
      </w:r>
      <w:r w:rsidR="00341A69">
        <w:rPr>
          <w:rFonts w:hint="eastAsia"/>
        </w:rPr>
        <w:t>가</w:t>
      </w:r>
      <w:r>
        <w:t xml:space="preserve"> </w:t>
      </w:r>
      <w:r>
        <w:rPr>
          <w:rFonts w:hint="eastAsia"/>
        </w:rPr>
        <w:t>발생</w:t>
      </w:r>
      <w:r w:rsidR="00341A69">
        <w:rPr>
          <w:rFonts w:hint="eastAsia"/>
        </w:rPr>
        <w:t>하면</w:t>
      </w:r>
      <w:r>
        <w:rPr>
          <w:rFonts w:hint="eastAsia"/>
        </w:rPr>
        <w:t xml:space="preserve"> </w:t>
      </w:r>
      <w:r w:rsidR="00341A69">
        <w:t xml:space="preserve">INTn </w:t>
      </w:r>
      <w:r w:rsidR="00341A69">
        <w:rPr>
          <w:rFonts w:hint="eastAsia"/>
        </w:rPr>
        <w:t>핀이</w:t>
      </w:r>
      <w:r w:rsidR="00341A69">
        <w:rPr>
          <w:rFonts w:hint="eastAsia"/>
        </w:rPr>
        <w:t xml:space="preserve"> </w:t>
      </w:r>
      <w:r>
        <w:t>Low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ssert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14:paraId="0C9CC480" w14:textId="36700367" w:rsidR="00957F58" w:rsidRDefault="00957F58" w:rsidP="00D703FE">
      <w:pPr>
        <w:pStyle w:val="23"/>
      </w:pPr>
    </w:p>
    <w:p w14:paraId="76ECB53F" w14:textId="77777777" w:rsidR="00341A69" w:rsidRPr="00341A69" w:rsidRDefault="00341A69" w:rsidP="00341A69">
      <w:pPr>
        <w:pStyle w:val="ab"/>
        <w:keepNext/>
        <w:numPr>
          <w:ilvl w:val="0"/>
          <w:numId w:val="16"/>
        </w:numPr>
        <w:spacing w:before="120" w:after="120"/>
        <w:ind w:leftChars="0" w:rightChars="100" w:right="200"/>
        <w:outlineLvl w:val="1"/>
        <w:rPr>
          <w:rFonts w:ascii="Trebuchet MS" w:eastAsia="맑은 고딕" w:hAnsi="Trebuchet MS"/>
          <w:vanish/>
          <w:sz w:val="30"/>
          <w:szCs w:val="32"/>
        </w:rPr>
      </w:pPr>
    </w:p>
    <w:p w14:paraId="6A9D9092" w14:textId="77777777" w:rsidR="00341A69" w:rsidRPr="00341A69" w:rsidRDefault="00341A69" w:rsidP="00341A69">
      <w:pPr>
        <w:pStyle w:val="ab"/>
        <w:keepNext/>
        <w:numPr>
          <w:ilvl w:val="1"/>
          <w:numId w:val="16"/>
        </w:numPr>
        <w:spacing w:before="120" w:after="120"/>
        <w:ind w:leftChars="0" w:rightChars="100" w:right="200"/>
        <w:outlineLvl w:val="1"/>
        <w:rPr>
          <w:rFonts w:ascii="Trebuchet MS" w:eastAsia="맑은 고딕" w:hAnsi="Trebuchet MS"/>
          <w:vanish/>
          <w:sz w:val="30"/>
          <w:szCs w:val="32"/>
        </w:rPr>
      </w:pPr>
    </w:p>
    <w:p w14:paraId="65D4BF54" w14:textId="73ED1DCF" w:rsidR="00341A69" w:rsidRDefault="00341A69" w:rsidP="00E25654">
      <w:pPr>
        <w:pStyle w:val="21"/>
      </w:pPr>
      <w:r>
        <w:rPr>
          <w:rFonts w:hint="eastAsia"/>
        </w:rPr>
        <w:t>INTn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</w:p>
    <w:p w14:paraId="3BD760B8" w14:textId="04612C5F" w:rsidR="00341A69" w:rsidRDefault="00341A69" w:rsidP="00D703FE">
      <w:pPr>
        <w:pStyle w:val="23"/>
      </w:pPr>
      <w:r>
        <w:rPr>
          <w:rFonts w:hint="eastAsia"/>
        </w:rPr>
        <w:t>INTn</w:t>
      </w:r>
      <w:r>
        <w:t xml:space="preserve"> </w:t>
      </w:r>
      <w:r>
        <w:rPr>
          <w:rFonts w:hint="eastAsia"/>
        </w:rPr>
        <w:t>핀은</w:t>
      </w:r>
      <w:r>
        <w:rPr>
          <w:rFonts w:hint="eastAsia"/>
        </w:rPr>
        <w:t xml:space="preserve"> Event</w:t>
      </w:r>
      <w:r>
        <w:t xml:space="preserve"> </w:t>
      </w:r>
      <w:r>
        <w:rPr>
          <w:rFonts w:hint="eastAsia"/>
        </w:rPr>
        <w:t>발생</w:t>
      </w:r>
      <w:r>
        <w:rPr>
          <w:rFonts w:hint="eastAsia"/>
        </w:rPr>
        <w:t xml:space="preserve"> </w:t>
      </w:r>
      <w:r>
        <w:rPr>
          <w:rFonts w:hint="eastAsia"/>
        </w:rPr>
        <w:t>여부를</w:t>
      </w:r>
      <w:r>
        <w:rPr>
          <w:rFonts w:hint="eastAsia"/>
        </w:rPr>
        <w:t xml:space="preserve"> Host</w:t>
      </w:r>
      <w:r>
        <w:rPr>
          <w:rFonts w:hint="eastAsia"/>
        </w:rPr>
        <w:t>에게</w:t>
      </w:r>
      <w:r>
        <w:rPr>
          <w:rFonts w:hint="eastAsia"/>
        </w:rPr>
        <w:t xml:space="preserve"> </w:t>
      </w:r>
      <w:r>
        <w:rPr>
          <w:rFonts w:hint="eastAsia"/>
        </w:rPr>
        <w:t>전압</w:t>
      </w:r>
      <w:r>
        <w:rPr>
          <w:rFonts w:hint="eastAsia"/>
        </w:rPr>
        <w:t xml:space="preserve"> </w:t>
      </w:r>
      <w:r>
        <w:rPr>
          <w:rFonts w:hint="eastAsia"/>
        </w:rPr>
        <w:t>레벨의</w:t>
      </w:r>
      <w:r>
        <w:rPr>
          <w:rFonts w:hint="eastAsia"/>
        </w:rPr>
        <w:t xml:space="preserve"> </w:t>
      </w:r>
      <w:r>
        <w:rPr>
          <w:rFonts w:hint="eastAsia"/>
        </w:rPr>
        <w:t>변화로</w:t>
      </w:r>
      <w:r>
        <w:rPr>
          <w:rFonts w:hint="eastAsia"/>
        </w:rPr>
        <w:t xml:space="preserve"> </w:t>
      </w:r>
      <w:r>
        <w:rPr>
          <w:rFonts w:hint="eastAsia"/>
        </w:rPr>
        <w:t>알려준다</w:t>
      </w:r>
      <w:r>
        <w:rPr>
          <w:rFonts w:hint="eastAsia"/>
        </w:rPr>
        <w:t>.</w:t>
      </w:r>
      <w:r>
        <w:t xml:space="preserve"> INTn </w:t>
      </w:r>
      <w:r>
        <w:rPr>
          <w:rFonts w:hint="eastAsia"/>
        </w:rPr>
        <w:t>핀의</w:t>
      </w:r>
      <w:r>
        <w:rPr>
          <w:rFonts w:hint="eastAsia"/>
        </w:rPr>
        <w:t xml:space="preserve"> </w:t>
      </w:r>
      <w:r>
        <w:rPr>
          <w:rFonts w:hint="eastAsia"/>
        </w:rPr>
        <w:t>전압</w:t>
      </w:r>
      <w:r>
        <w:rPr>
          <w:rFonts w:hint="eastAsia"/>
        </w:rPr>
        <w:t xml:space="preserve"> </w:t>
      </w:r>
      <w:r>
        <w:rPr>
          <w:rFonts w:hint="eastAsia"/>
        </w:rPr>
        <w:t>레벨은</w:t>
      </w:r>
      <w:r>
        <w:rPr>
          <w:rFonts w:hint="eastAsia"/>
        </w:rPr>
        <w:t xml:space="preserve"> </w:t>
      </w:r>
      <w:r>
        <w:rPr>
          <w:rFonts w:hint="eastAsia"/>
        </w:rPr>
        <w:t>기본적으로</w:t>
      </w:r>
      <w:r>
        <w:rPr>
          <w:rFonts w:hint="eastAsia"/>
        </w:rPr>
        <w:t xml:space="preserve"> High</w:t>
      </w:r>
      <w:r>
        <w:t xml:space="preserve">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유지하고</w:t>
      </w:r>
      <w:r>
        <w:rPr>
          <w:rFonts w:hint="eastAsia"/>
        </w:rPr>
        <w:t xml:space="preserve"> </w:t>
      </w:r>
      <w:r>
        <w:t xml:space="preserve">Event </w:t>
      </w:r>
      <w:r>
        <w:rPr>
          <w:rFonts w:hint="eastAsia"/>
        </w:rPr>
        <w:t>발생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rPr>
          <w:rFonts w:hint="eastAsia"/>
        </w:rPr>
        <w:t xml:space="preserve"> </w:t>
      </w:r>
      <w:r>
        <w:t xml:space="preserve">Low </w:t>
      </w:r>
      <w:r>
        <w:rPr>
          <w:rFonts w:hint="eastAsia"/>
        </w:rPr>
        <w:t>상태로</w:t>
      </w:r>
      <w:r>
        <w:rPr>
          <w:rFonts w:hint="eastAsia"/>
        </w:rPr>
        <w:t xml:space="preserve"> </w:t>
      </w:r>
      <w:r>
        <w:rPr>
          <w:rFonts w:hint="eastAsia"/>
        </w:rPr>
        <w:t>변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>,</w:t>
      </w:r>
      <w:r>
        <w:t xml:space="preserve"> INTLEVEL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아니면</w:t>
      </w:r>
      <w:r>
        <w:rPr>
          <w:rFonts w:hint="eastAsia"/>
        </w:rPr>
        <w:t xml:space="preserve"> </w:t>
      </w:r>
      <w:r>
        <w:t>INTLEVEL regist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설정된</w:t>
      </w:r>
      <w:r>
        <w:rPr>
          <w:rFonts w:hint="eastAsia"/>
        </w:rPr>
        <w:t xml:space="preserve"> </w:t>
      </w:r>
      <w:r>
        <w:rPr>
          <w:rFonts w:hint="eastAsia"/>
        </w:rPr>
        <w:t>시간</w:t>
      </w:r>
      <w:r>
        <w:rPr>
          <w:rFonts w:hint="eastAsia"/>
        </w:rPr>
        <w:t xml:space="preserve"> </w:t>
      </w:r>
      <w:r>
        <w:rPr>
          <w:rFonts w:hint="eastAsia"/>
        </w:rPr>
        <w:t>이후</w:t>
      </w:r>
      <w:r>
        <w:rPr>
          <w:rFonts w:hint="eastAsia"/>
        </w:rPr>
        <w:t xml:space="preserve"> </w:t>
      </w:r>
      <w:r>
        <w:t xml:space="preserve">Low </w:t>
      </w:r>
      <w:r>
        <w:rPr>
          <w:rFonts w:hint="eastAsia"/>
        </w:rPr>
        <w:t>상태로</w:t>
      </w:r>
      <w:r>
        <w:rPr>
          <w:rFonts w:hint="eastAsia"/>
        </w:rPr>
        <w:t xml:space="preserve"> </w:t>
      </w:r>
      <w:r>
        <w:rPr>
          <w:rFonts w:hint="eastAsia"/>
        </w:rPr>
        <w:t>변한다</w:t>
      </w:r>
      <w:r>
        <w:rPr>
          <w:rFonts w:hint="eastAsia"/>
        </w:rPr>
        <w:t>.</w:t>
      </w:r>
      <w:r>
        <w:t xml:space="preserve"> Host</w:t>
      </w:r>
      <w:r>
        <w:rPr>
          <w:rFonts w:hint="eastAsia"/>
        </w:rPr>
        <w:t>에서의</w:t>
      </w:r>
      <w:r>
        <w:rPr>
          <w:rFonts w:hint="eastAsia"/>
        </w:rPr>
        <w:t xml:space="preserve"> Event</w:t>
      </w:r>
      <w:r>
        <w:t xml:space="preserve"> </w:t>
      </w:r>
      <w:r>
        <w:rPr>
          <w:rFonts w:hint="eastAsia"/>
        </w:rPr>
        <w:t>처리가</w:t>
      </w:r>
      <w:r>
        <w:rPr>
          <w:rFonts w:hint="eastAsia"/>
        </w:rPr>
        <w:t xml:space="preserve"> </w:t>
      </w:r>
      <w:r>
        <w:rPr>
          <w:rFonts w:hint="eastAsia"/>
        </w:rPr>
        <w:t>끝나면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Interrupt register</w:t>
      </w:r>
      <w:r>
        <w:rPr>
          <w:rFonts w:hint="eastAsia"/>
        </w:rPr>
        <w:t xml:space="preserve"> bi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설정하여</w:t>
      </w:r>
      <w:r>
        <w:rPr>
          <w:rFonts w:hint="eastAsia"/>
        </w:rPr>
        <w:t xml:space="preserve"> interrup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clear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으며</w:t>
      </w:r>
      <w:r>
        <w:rPr>
          <w:rFonts w:hint="eastAsia"/>
        </w:rPr>
        <w:t xml:space="preserve"> </w:t>
      </w:r>
      <w:r>
        <w:t>INTn</w:t>
      </w:r>
      <w:r>
        <w:rPr>
          <w:rFonts w:hint="eastAsia"/>
        </w:rPr>
        <w:t xml:space="preserve"> </w:t>
      </w:r>
      <w:r>
        <w:rPr>
          <w:rFonts w:hint="eastAsia"/>
        </w:rPr>
        <w:t>핀의</w:t>
      </w:r>
      <w:r>
        <w:rPr>
          <w:rFonts w:hint="eastAsia"/>
        </w:rPr>
        <w:t xml:space="preserve"> </w:t>
      </w:r>
      <w:r>
        <w:rPr>
          <w:rFonts w:hint="eastAsia"/>
        </w:rPr>
        <w:t>상태는</w:t>
      </w:r>
      <w:r>
        <w:rPr>
          <w:rFonts w:hint="eastAsia"/>
        </w:rPr>
        <w:t xml:space="preserve"> </w:t>
      </w:r>
      <w:r>
        <w:t>Hi</w:t>
      </w:r>
      <w:r>
        <w:rPr>
          <w:rFonts w:hint="eastAsia"/>
        </w:rPr>
        <w:t>gh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변한다</w:t>
      </w:r>
      <w:r>
        <w:rPr>
          <w:rFonts w:hint="eastAsia"/>
        </w:rPr>
        <w:t>.</w:t>
      </w:r>
    </w:p>
    <w:p w14:paraId="40BBDDFC" w14:textId="77777777" w:rsidR="00341A69" w:rsidRDefault="00341A69" w:rsidP="00D703FE">
      <w:pPr>
        <w:pStyle w:val="23"/>
      </w:pPr>
    </w:p>
    <w:p w14:paraId="4111398D" w14:textId="4821B111" w:rsidR="00341A69" w:rsidRDefault="00341A69" w:rsidP="00D703FE">
      <w:pPr>
        <w:pStyle w:val="23"/>
      </w:pPr>
      <w:r>
        <w:rPr>
          <w:rFonts w:hint="eastAsia"/>
        </w:rPr>
        <w:t>그림그림그림그림그림</w:t>
      </w:r>
      <w:r>
        <w:rPr>
          <w:rFonts w:hint="eastAsia"/>
        </w:rPr>
        <w:t xml:space="preserve"> </w:t>
      </w:r>
      <w:r>
        <w:rPr>
          <w:rFonts w:hint="eastAsia"/>
        </w:rPr>
        <w:t>상준아</w:t>
      </w:r>
      <w:r>
        <w:rPr>
          <w:rFonts w:hint="eastAsia"/>
        </w:rPr>
        <w:t xml:space="preserve"> </w:t>
      </w:r>
      <w:r>
        <w:rPr>
          <w:rFonts w:hint="eastAsia"/>
        </w:rPr>
        <w:t>그림</w:t>
      </w:r>
      <w:r>
        <w:rPr>
          <w:rFonts w:hint="eastAsia"/>
        </w:rPr>
        <w:t xml:space="preserve"> </w:t>
      </w:r>
      <w:r>
        <w:rPr>
          <w:rFonts w:hint="eastAsia"/>
        </w:rPr>
        <w:t>그려줘</w:t>
      </w:r>
      <w:r>
        <w:rPr>
          <w:rFonts w:hint="eastAsia"/>
        </w:rPr>
        <w:t xml:space="preserve">~ </w:t>
      </w:r>
      <w:r>
        <w:rPr>
          <w:rFonts w:hint="eastAsia"/>
        </w:rPr>
        <w:t>그림</w:t>
      </w:r>
      <w:r>
        <w:rPr>
          <w:rFonts w:hint="eastAsia"/>
        </w:rPr>
        <w:t xml:space="preserve"> </w:t>
      </w:r>
      <w:r>
        <w:rPr>
          <w:rFonts w:hint="eastAsia"/>
        </w:rPr>
        <w:t>그려줘</w:t>
      </w:r>
      <w:r>
        <w:rPr>
          <w:rFonts w:hint="eastAsia"/>
        </w:rPr>
        <w:t>~</w:t>
      </w:r>
    </w:p>
    <w:p w14:paraId="1EEFF98D" w14:textId="51E7B4D5" w:rsidR="00341A69" w:rsidRDefault="00341A69" w:rsidP="00D703FE">
      <w:pPr>
        <w:pStyle w:val="23"/>
      </w:pPr>
      <w:r>
        <w:t>&lt;</w:t>
      </w:r>
      <w:r>
        <w:rPr>
          <w:rFonts w:hint="eastAsia"/>
        </w:rPr>
        <w:t>그림</w:t>
      </w:r>
      <w:r>
        <w:rPr>
          <w:rFonts w:hint="eastAsia"/>
        </w:rPr>
        <w:t xml:space="preserve"> </w:t>
      </w:r>
      <w:r>
        <w:rPr>
          <w:rFonts w:hint="eastAsia"/>
        </w:rPr>
        <w:t>넣어요</w:t>
      </w:r>
      <w:r>
        <w:rPr>
          <w:rFonts w:hint="eastAsia"/>
        </w:rPr>
        <w:t>~</w:t>
      </w:r>
      <w:r>
        <w:t>&gt;</w:t>
      </w:r>
    </w:p>
    <w:p w14:paraId="4F92A23B" w14:textId="47668F18" w:rsidR="00341A69" w:rsidRDefault="00341A69">
      <w:pPr>
        <w:rPr>
          <w:rFonts w:eastAsiaTheme="minorEastAsia"/>
        </w:rPr>
      </w:pPr>
      <w:r>
        <w:br w:type="page"/>
      </w:r>
    </w:p>
    <w:p w14:paraId="448C6782" w14:textId="1F60BF16" w:rsidR="00341A69" w:rsidRDefault="00341A69" w:rsidP="00E25654">
      <w:pPr>
        <w:pStyle w:val="21"/>
      </w:pPr>
      <w:r>
        <w:rPr>
          <w:rFonts w:hint="eastAsia"/>
        </w:rPr>
        <w:lastRenderedPageBreak/>
        <w:t>Comm</w:t>
      </w:r>
      <w:r>
        <w:t>o</w:t>
      </w:r>
      <w:r>
        <w:rPr>
          <w:rFonts w:hint="eastAsia"/>
        </w:rPr>
        <w:t xml:space="preserve">n </w:t>
      </w:r>
      <w:r>
        <w:t>interrupt</w:t>
      </w:r>
    </w:p>
    <w:p w14:paraId="0F837BE2" w14:textId="307F98CF" w:rsidR="00341A69" w:rsidRDefault="00341A69" w:rsidP="00D703FE">
      <w:pPr>
        <w:pStyle w:val="23"/>
      </w:pPr>
      <w:r>
        <w:t>IR</w:t>
      </w:r>
      <w:r>
        <w:rPr>
          <w:rFonts w:hint="eastAsia"/>
        </w:rPr>
        <w:t>은</w:t>
      </w:r>
      <w:r>
        <w:rPr>
          <w:rFonts w:hint="eastAsia"/>
        </w:rPr>
        <w:t xml:space="preserve"> IP </w:t>
      </w:r>
      <w:r>
        <w:t>Conflict, P</w:t>
      </w:r>
      <w:r>
        <w:rPr>
          <w:rFonts w:hint="eastAsia"/>
        </w:rPr>
        <w:t>ort unreachable,</w:t>
      </w:r>
      <w:r>
        <w:t xml:space="preserve"> PADT/LCPT receive </w:t>
      </w: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의</w:t>
      </w:r>
      <w:r>
        <w:rPr>
          <w:rFonts w:hint="eastAsia"/>
        </w:rPr>
        <w:t xml:space="preserve"> e</w:t>
      </w:r>
      <w:r>
        <w:t>ven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감지하는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공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I</w:t>
      </w:r>
      <w:r>
        <w:t>R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t xml:space="preserve">1:1 </w:t>
      </w:r>
      <w:r>
        <w:rPr>
          <w:rFonts w:hint="eastAsia"/>
        </w:rPr>
        <w:t>대응되는</w:t>
      </w:r>
      <w:r>
        <w:rPr>
          <w:rFonts w:hint="eastAsia"/>
        </w:rPr>
        <w:t xml:space="preserve"> </w:t>
      </w:r>
      <w:r>
        <w:t>IM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bi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하여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활성화한다</w:t>
      </w:r>
      <w:r>
        <w:rPr>
          <w:rFonts w:hint="eastAsia"/>
        </w:rPr>
        <w:t>.</w:t>
      </w:r>
      <w:r>
        <w:t xml:space="preserve"> IM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이면</w:t>
      </w:r>
      <w:r>
        <w:rPr>
          <w:rFonts w:hint="eastAsia"/>
        </w:rPr>
        <w:t xml:space="preserve"> event</w:t>
      </w:r>
      <w:r>
        <w:t xml:space="preserve"> </w:t>
      </w:r>
      <w:r>
        <w:rPr>
          <w:rFonts w:hint="eastAsia"/>
        </w:rPr>
        <w:t>발생으로</w:t>
      </w:r>
      <w:r>
        <w:rPr>
          <w:rFonts w:hint="eastAsia"/>
        </w:rPr>
        <w:t xml:space="preserve"> </w:t>
      </w:r>
      <w:r>
        <w:rPr>
          <w:rFonts w:hint="eastAsia"/>
        </w:rPr>
        <w:t>인해</w:t>
      </w:r>
      <w:r>
        <w:rPr>
          <w:rFonts w:hint="eastAsia"/>
        </w:rPr>
        <w:t xml:space="preserve"> </w:t>
      </w:r>
      <w:r>
        <w:t>I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비트가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변해도</w:t>
      </w:r>
      <w:r>
        <w:rPr>
          <w:rFonts w:hint="eastAsia"/>
        </w:rPr>
        <w:t xml:space="preserve"> </w:t>
      </w:r>
      <w:r>
        <w:t>INTn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Low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ssert</w:t>
      </w:r>
      <w:r>
        <w:rPr>
          <w:rFonts w:hint="eastAsia"/>
        </w:rPr>
        <w:t>되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>.</w:t>
      </w:r>
    </w:p>
    <w:p w14:paraId="3754340A" w14:textId="2733E0AE" w:rsidR="0029743F" w:rsidRPr="00341A69" w:rsidRDefault="0029743F" w:rsidP="00D703FE">
      <w:pPr>
        <w:pStyle w:val="23"/>
      </w:pPr>
      <w:r>
        <w:rPr>
          <w:rFonts w:hint="eastAsia"/>
        </w:rPr>
        <w:t>IR2</w:t>
      </w:r>
      <w:r>
        <w:rPr>
          <w:rFonts w:hint="eastAsia"/>
        </w:rPr>
        <w:t>는</w:t>
      </w:r>
      <w:r>
        <w:rPr>
          <w:rFonts w:hint="eastAsia"/>
        </w:rPr>
        <w:t xml:space="preserve"> MAGIC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신</w:t>
      </w:r>
      <w:r>
        <w:rPr>
          <w:rFonts w:hint="eastAsia"/>
        </w:rPr>
        <w:t xml:space="preserve"> even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감지하는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공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1:1</w:t>
      </w:r>
      <w:r>
        <w:t xml:space="preserve"> </w:t>
      </w:r>
      <w:r>
        <w:rPr>
          <w:rFonts w:hint="eastAsia"/>
        </w:rPr>
        <w:t>대응되는</w:t>
      </w:r>
      <w:r>
        <w:rPr>
          <w:rFonts w:hint="eastAsia"/>
        </w:rPr>
        <w:t xml:space="preserve"> </w:t>
      </w:r>
      <w:r>
        <w:t>IMR2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bi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하여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활성화한다</w:t>
      </w:r>
      <w:r>
        <w:rPr>
          <w:rFonts w:hint="eastAsia"/>
        </w:rPr>
        <w:t>.</w:t>
      </w:r>
    </w:p>
    <w:p w14:paraId="7DD9A92A" w14:textId="4B269A94" w:rsidR="00341A69" w:rsidRDefault="00341A69" w:rsidP="00D703FE">
      <w:pPr>
        <w:pStyle w:val="23"/>
      </w:pPr>
      <w:r>
        <w:rPr>
          <w:rFonts w:hint="eastAsia"/>
        </w:rPr>
        <w:t>만약</w:t>
      </w:r>
      <w:r>
        <w:rPr>
          <w:rFonts w:hint="eastAsia"/>
        </w:rPr>
        <w:t xml:space="preserve"> </w:t>
      </w:r>
      <w:r>
        <w:t xml:space="preserve">IP CONFLICT </w:t>
      </w:r>
      <w:r>
        <w:rPr>
          <w:rFonts w:hint="eastAsia"/>
        </w:rP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확인하고자</w:t>
      </w:r>
      <w:r>
        <w:rPr>
          <w:rFonts w:hint="eastAsia"/>
        </w:rPr>
        <w:t xml:space="preserve"> </w:t>
      </w:r>
      <w:r>
        <w:rPr>
          <w:rFonts w:hint="eastAsia"/>
        </w:rPr>
        <w:t>한다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따라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14:paraId="164B12D2" w14:textId="77777777" w:rsidR="00341A69" w:rsidRDefault="00341A69" w:rsidP="00D703FE">
      <w:pPr>
        <w:pStyle w:val="23"/>
      </w:pPr>
    </w:p>
    <w:p w14:paraId="0614028D" w14:textId="21421DF1" w:rsidR="00341A69" w:rsidRDefault="0029743F" w:rsidP="00D703FE">
      <w:pPr>
        <w:pStyle w:val="23"/>
      </w:pPr>
      <w:r>
        <w:t>R</w:t>
      </w:r>
      <w:r w:rsidR="00341A69">
        <w:rPr>
          <w:rFonts w:hint="eastAsia"/>
        </w:rPr>
        <w:t>egister configuration</w:t>
      </w:r>
    </w:p>
    <w:p w14:paraId="0FCD4582" w14:textId="69E0C5ED" w:rsidR="00341A69" w:rsidRDefault="00341A69" w:rsidP="00D703FE">
      <w:pPr>
        <w:pStyle w:val="23"/>
      </w:pPr>
      <w:r>
        <w:rPr>
          <w:rFonts w:hint="eastAsia"/>
        </w:rPr>
        <w:t>start</w:t>
      </w:r>
    </w:p>
    <w:p w14:paraId="32C926C3" w14:textId="62B387B3" w:rsidR="00341A69" w:rsidRDefault="00341A69" w:rsidP="00D703FE">
      <w:pPr>
        <w:pStyle w:val="23"/>
      </w:pPr>
      <w:r>
        <w:rPr>
          <w:rFonts w:hint="eastAsia"/>
        </w:rPr>
        <w:t>MR2 |= 1&lt;&lt;6</w:t>
      </w:r>
      <w:r>
        <w:t xml:space="preserve"> // </w:t>
      </w:r>
      <w:r>
        <w:rPr>
          <w:rFonts w:hint="eastAsia"/>
        </w:rPr>
        <w:t>MR2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6</w:t>
      </w:r>
      <w:r>
        <w:rPr>
          <w:rFonts w:hint="eastAsia"/>
        </w:rPr>
        <w:t>번</w:t>
      </w:r>
      <w:r>
        <w:rPr>
          <w:rFonts w:hint="eastAsia"/>
        </w:rPr>
        <w:t>(IEN)</w:t>
      </w:r>
      <w:r>
        <w:t xml:space="preserve"> bit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t xml:space="preserve">– INTn pin </w:t>
      </w:r>
      <w:r>
        <w:rPr>
          <w:rFonts w:hint="eastAsia"/>
        </w:rPr>
        <w:t>활성화</w:t>
      </w:r>
    </w:p>
    <w:p w14:paraId="1C69C43B" w14:textId="5ADA0492" w:rsidR="00341A69" w:rsidRDefault="00341A69" w:rsidP="00D703FE">
      <w:pPr>
        <w:pStyle w:val="23"/>
      </w:pPr>
      <w:r>
        <w:rPr>
          <w:rFonts w:hint="eastAsia"/>
        </w:rPr>
        <w:t>IMR |= 1&lt;&lt;</w:t>
      </w:r>
      <w:r>
        <w:t>7</w:t>
      </w:r>
      <w:r>
        <w:rPr>
          <w:rFonts w:hint="eastAsia"/>
        </w:rPr>
        <w:t xml:space="preserve"> // </w:t>
      </w:r>
      <w:r>
        <w:t xml:space="preserve">CONFLICT </w:t>
      </w:r>
      <w:r>
        <w:rPr>
          <w:rFonts w:hint="eastAsia"/>
        </w:rPr>
        <w:t xml:space="preserve">event </w:t>
      </w:r>
      <w:r>
        <w:rPr>
          <w:rFonts w:hint="eastAsia"/>
        </w:rPr>
        <w:t>활성화</w:t>
      </w:r>
    </w:p>
    <w:p w14:paraId="78EE317F" w14:textId="13F2F2C9" w:rsidR="00341A69" w:rsidRDefault="00341A69" w:rsidP="00D703FE">
      <w:pPr>
        <w:pStyle w:val="23"/>
      </w:pPr>
      <w:r>
        <w:rPr>
          <w:rFonts w:hint="eastAsia"/>
        </w:rPr>
        <w:t>end</w:t>
      </w:r>
    </w:p>
    <w:p w14:paraId="64EDDAE2" w14:textId="77777777" w:rsidR="00341A69" w:rsidRDefault="00341A69" w:rsidP="00D703FE">
      <w:pPr>
        <w:pStyle w:val="23"/>
      </w:pPr>
    </w:p>
    <w:p w14:paraId="6A58C4F6" w14:textId="2C575967" w:rsidR="00341A69" w:rsidRDefault="00341A69" w:rsidP="00D703FE">
      <w:pPr>
        <w:pStyle w:val="23"/>
      </w:pPr>
      <w:r>
        <w:rPr>
          <w:rFonts w:hint="eastAsia"/>
        </w:rPr>
        <w:t xml:space="preserve">IP Conflict error </w:t>
      </w:r>
      <w:r w:rsidR="004B3FAF">
        <w:t>occurred</w:t>
      </w:r>
    </w:p>
    <w:p w14:paraId="6DCE9A1E" w14:textId="7F84532C" w:rsidR="004B3FAF" w:rsidRDefault="004B3FAF" w:rsidP="00D703FE">
      <w:pPr>
        <w:pStyle w:val="23"/>
      </w:pPr>
      <w:r>
        <w:t>(In host’s interrupt handler)</w:t>
      </w:r>
    </w:p>
    <w:p w14:paraId="1CE7936C" w14:textId="1776FB2B" w:rsidR="004B3FAF" w:rsidRDefault="004B3FAF" w:rsidP="00D703FE">
      <w:pPr>
        <w:pStyle w:val="23"/>
      </w:pPr>
      <w:r>
        <w:t>start</w:t>
      </w:r>
    </w:p>
    <w:p w14:paraId="7B0F5D30" w14:textId="504C5F7A" w:rsidR="004B3FAF" w:rsidRDefault="004B3FAF" w:rsidP="00D703FE">
      <w:pPr>
        <w:pStyle w:val="23"/>
      </w:pPr>
      <w:r>
        <w:rPr>
          <w:rFonts w:hint="eastAsia"/>
        </w:rPr>
        <w:t xml:space="preserve">if(IR &amp;&amp; 1&lt;&lt;7) </w:t>
      </w:r>
      <w:r>
        <w:t>//</w:t>
      </w:r>
      <w:r>
        <w:rPr>
          <w:rFonts w:hint="eastAsia"/>
        </w:rPr>
        <w:t>CONFLICT interrupt</w:t>
      </w:r>
      <w:r>
        <w:t xml:space="preserve"> </w:t>
      </w:r>
      <w:r>
        <w:rPr>
          <w:rFonts w:hint="eastAsia"/>
        </w:rPr>
        <w:t>확인</w:t>
      </w:r>
    </w:p>
    <w:p w14:paraId="0E71D757" w14:textId="270C7B8B" w:rsidR="004B3FAF" w:rsidRDefault="004B3FAF" w:rsidP="00D703FE">
      <w:pPr>
        <w:pStyle w:val="23"/>
      </w:pPr>
      <w:r>
        <w:tab/>
      </w:r>
      <w:r w:rsidR="0029743F">
        <w:t>D</w:t>
      </w:r>
      <w:r>
        <w:t>o something!!</w:t>
      </w:r>
    </w:p>
    <w:p w14:paraId="231F8CF6" w14:textId="22B3E141" w:rsidR="004B3FAF" w:rsidRDefault="004B3FAF" w:rsidP="00D703FE">
      <w:pPr>
        <w:pStyle w:val="23"/>
      </w:pPr>
      <w:r>
        <w:t>IR |= 1&lt;&lt;7; //Clear CONFLICT interrupt</w:t>
      </w:r>
    </w:p>
    <w:p w14:paraId="67DCF51A" w14:textId="36696B15" w:rsidR="004B3FAF" w:rsidRDefault="004B3FAF" w:rsidP="00D703FE">
      <w:pPr>
        <w:pStyle w:val="23"/>
      </w:pPr>
      <w:r>
        <w:t>end</w:t>
      </w:r>
    </w:p>
    <w:p w14:paraId="69D54949" w14:textId="77777777" w:rsidR="004B3FAF" w:rsidRDefault="004B3FAF" w:rsidP="00D703FE">
      <w:pPr>
        <w:pStyle w:val="23"/>
      </w:pPr>
    </w:p>
    <w:p w14:paraId="591DAEA5" w14:textId="39F592EC" w:rsidR="00341A69" w:rsidRDefault="00341A69" w:rsidP="00E25654">
      <w:pPr>
        <w:pStyle w:val="21"/>
      </w:pPr>
      <w:r>
        <w:rPr>
          <w:rFonts w:hint="eastAsia"/>
        </w:rPr>
        <w:t>Socket interrupt</w:t>
      </w:r>
    </w:p>
    <w:p w14:paraId="0D6EDCC1" w14:textId="57418F5B" w:rsidR="00341A69" w:rsidRDefault="00341A69" w:rsidP="00D703FE">
      <w:pPr>
        <w:pStyle w:val="23"/>
      </w:pPr>
      <w:r>
        <w:rPr>
          <w:rFonts w:hint="eastAsia"/>
        </w:rPr>
        <w:t>W5100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상태</w:t>
      </w:r>
      <w:r>
        <w:rPr>
          <w:rFonts w:hint="eastAsia"/>
        </w:rPr>
        <w:t xml:space="preserve"> </w:t>
      </w:r>
      <w:r>
        <w:rPr>
          <w:rFonts w:hint="eastAsia"/>
        </w:rPr>
        <w:t>변화</w:t>
      </w:r>
      <w:r>
        <w:rPr>
          <w:rFonts w:hint="eastAsia"/>
        </w:rPr>
        <w:t xml:space="preserve"> </w:t>
      </w:r>
      <w:r>
        <w:t>even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감지하는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공한다</w:t>
      </w:r>
      <w:r>
        <w:rPr>
          <w:rFonts w:hint="eastAsia"/>
        </w:rPr>
        <w:t>. S</w:t>
      </w:r>
      <w:r>
        <w:t>n_IR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t>1:1</w:t>
      </w:r>
      <w:r>
        <w:rPr>
          <w:rFonts w:hint="eastAsia"/>
        </w:rPr>
        <w:t xml:space="preserve"> </w:t>
      </w:r>
      <w:r>
        <w:rPr>
          <w:rFonts w:hint="eastAsia"/>
        </w:rPr>
        <w:t>대응되는</w:t>
      </w:r>
      <w:r>
        <w:rPr>
          <w:rFonts w:hint="eastAsia"/>
        </w:rPr>
        <w:t xml:space="preserve"> </w:t>
      </w:r>
      <w:r>
        <w:t>Sn_IM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bi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하</w:t>
      </w:r>
      <w:r w:rsidR="0029743F">
        <w:rPr>
          <w:rFonts w:hint="eastAsia"/>
        </w:rPr>
        <w:t>여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활성화시킬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  <w:r w:rsidRPr="00341A69">
        <w:t xml:space="preserve"> </w:t>
      </w:r>
      <w:r>
        <w:t>Sn_IM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설정된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 xml:space="preserve"> </w:t>
      </w:r>
      <w:r>
        <w:t>even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하면</w:t>
      </w:r>
      <w:r>
        <w:rPr>
          <w:rFonts w:hint="eastAsia"/>
        </w:rPr>
        <w:t xml:space="preserve"> S</w:t>
      </w:r>
      <w:r>
        <w:t>n_I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bi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>로</w:t>
      </w:r>
      <w:r>
        <w:rPr>
          <w:rFonts w:hint="eastAsia"/>
        </w:rPr>
        <w:t xml:space="preserve"> assert</w:t>
      </w:r>
      <w:r>
        <w:rPr>
          <w:rFonts w:hint="eastAsia"/>
        </w:rPr>
        <w:t>되고</w:t>
      </w:r>
      <w:r>
        <w:rPr>
          <w:rFonts w:hint="eastAsia"/>
        </w:rPr>
        <w:t xml:space="preserve"> </w:t>
      </w:r>
      <w:r>
        <w:t>I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Sn_INT bit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ssert</w:t>
      </w:r>
      <w:r>
        <w:rPr>
          <w:rFonts w:hint="eastAsia"/>
        </w:rPr>
        <w:t>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>,</w:t>
      </w:r>
      <w:r>
        <w:t xml:space="preserve"> MR2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IEN bi</w:t>
      </w:r>
      <w:r>
        <w:rPr>
          <w:rFonts w:hint="eastAsia"/>
        </w:rPr>
        <w:t>t</w:t>
      </w:r>
      <w:r>
        <w:rPr>
          <w:rFonts w:hint="eastAsia"/>
        </w:rPr>
        <w:t>나</w:t>
      </w:r>
      <w:r>
        <w:rPr>
          <w:rFonts w:hint="eastAsia"/>
        </w:rPr>
        <w:t xml:space="preserve"> </w:t>
      </w:r>
      <w:r>
        <w:t>IM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interrupt mask bi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비활성화</w:t>
      </w:r>
      <w:r>
        <w:t xml:space="preserve"> </w:t>
      </w:r>
      <w:r>
        <w:rPr>
          <w:rFonts w:hint="eastAsia"/>
        </w:rPr>
        <w:t>상태이면</w:t>
      </w:r>
      <w:r>
        <w:rPr>
          <w:rFonts w:hint="eastAsia"/>
        </w:rPr>
        <w:t xml:space="preserve"> </w:t>
      </w:r>
      <w:r>
        <w:t>INTn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Low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ssert</w:t>
      </w:r>
      <w:r>
        <w:rPr>
          <w:rFonts w:hint="eastAsia"/>
        </w:rPr>
        <w:t>되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 xml:space="preserve">. </w:t>
      </w:r>
      <w:r>
        <w:t>Socket even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인해</w:t>
      </w:r>
      <w:r>
        <w:rPr>
          <w:rFonts w:hint="eastAsia"/>
        </w:rPr>
        <w:t xml:space="preserve"> </w:t>
      </w:r>
      <w:r>
        <w:t>INTn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Low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ssert</w:t>
      </w:r>
      <w:r>
        <w:rPr>
          <w:rFonts w:hint="eastAsia"/>
        </w:rPr>
        <w:t>되면</w:t>
      </w:r>
      <w:r>
        <w:rPr>
          <w:rFonts w:hint="eastAsia"/>
        </w:rPr>
        <w:t xml:space="preserve"> </w:t>
      </w:r>
      <w:r>
        <w:t>Hos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IR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읽어</w:t>
      </w:r>
      <w:r>
        <w:rPr>
          <w:rFonts w:hint="eastAsia"/>
        </w:rPr>
        <w:t xml:space="preserve"> </w:t>
      </w:r>
      <w:r>
        <w:rPr>
          <w:rFonts w:hint="eastAsia"/>
        </w:rPr>
        <w:t>몇번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t>even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했는지</w:t>
      </w:r>
      <w:r>
        <w:rPr>
          <w:rFonts w:hint="eastAsia"/>
        </w:rPr>
        <w:t xml:space="preserve"> </w:t>
      </w:r>
      <w:r>
        <w:rPr>
          <w:rFonts w:hint="eastAsia"/>
        </w:rPr>
        <w:t>확인한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S</w:t>
      </w:r>
      <w:r>
        <w:t>n_IR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어떤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했는지</w:t>
      </w:r>
      <w:r>
        <w:rPr>
          <w:rFonts w:hint="eastAsia"/>
        </w:rPr>
        <w:t xml:space="preserve"> </w:t>
      </w:r>
      <w:r>
        <w:rPr>
          <w:rFonts w:hint="eastAsia"/>
        </w:rPr>
        <w:t>확인해야만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14:paraId="7BC75695" w14:textId="6C048FF8" w:rsidR="00341A69" w:rsidRDefault="00341A69" w:rsidP="00D703FE">
      <w:pPr>
        <w:pStyle w:val="23"/>
      </w:pPr>
      <w:r>
        <w:rPr>
          <w:rFonts w:hint="eastAsia"/>
        </w:rPr>
        <w:t>만약</w:t>
      </w:r>
      <w:r>
        <w:rPr>
          <w:rFonts w:hint="eastAsia"/>
        </w:rPr>
        <w:t xml:space="preserve"> 0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>
        <w:rPr>
          <w:rFonts w:hint="eastAsia"/>
        </w:rPr>
        <w:t>소켓의</w:t>
      </w:r>
      <w:r>
        <w:rPr>
          <w:rFonts w:hint="eastAsia"/>
        </w:rPr>
        <w:t xml:space="preserve"> </w:t>
      </w:r>
      <w:r>
        <w:t>RECV 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확인하고자</w:t>
      </w:r>
      <w:r>
        <w:rPr>
          <w:rFonts w:hint="eastAsia"/>
        </w:rPr>
        <w:t xml:space="preserve"> </w:t>
      </w:r>
      <w:r>
        <w:rPr>
          <w:rFonts w:hint="eastAsia"/>
        </w:rPr>
        <w:t>한다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따라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14:paraId="3599A856" w14:textId="77777777" w:rsidR="00341A69" w:rsidRDefault="00341A69" w:rsidP="00D703FE">
      <w:pPr>
        <w:pStyle w:val="23"/>
      </w:pPr>
    </w:p>
    <w:p w14:paraId="301053E5" w14:textId="4AB4299E" w:rsidR="00341A69" w:rsidRPr="00341A69" w:rsidRDefault="0029743F" w:rsidP="00D703FE">
      <w:pPr>
        <w:pStyle w:val="23"/>
      </w:pPr>
      <w:r>
        <w:t>R</w:t>
      </w:r>
      <w:r w:rsidR="00341A69">
        <w:rPr>
          <w:rFonts w:hint="eastAsia"/>
        </w:rPr>
        <w:t>egister configuration</w:t>
      </w:r>
    </w:p>
    <w:p w14:paraId="71188C17" w14:textId="7AFB3AFE" w:rsidR="00341A69" w:rsidRDefault="00341A69" w:rsidP="00D703FE">
      <w:pPr>
        <w:pStyle w:val="23"/>
      </w:pPr>
      <w:r>
        <w:rPr>
          <w:rFonts w:hint="eastAsia"/>
        </w:rPr>
        <w:t>s</w:t>
      </w:r>
      <w:r>
        <w:t>tart</w:t>
      </w:r>
    </w:p>
    <w:p w14:paraId="4DBA3853" w14:textId="4C22C6D9" w:rsidR="00341A69" w:rsidRDefault="00341A69" w:rsidP="00D703FE">
      <w:pPr>
        <w:pStyle w:val="23"/>
      </w:pPr>
      <w:r>
        <w:rPr>
          <w:rFonts w:hint="eastAsia"/>
        </w:rPr>
        <w:t xml:space="preserve">MR2 </w:t>
      </w:r>
      <w:r>
        <w:t>|</w:t>
      </w:r>
      <w:r>
        <w:rPr>
          <w:rFonts w:hint="eastAsia"/>
        </w:rPr>
        <w:t xml:space="preserve">= </w:t>
      </w:r>
      <w:r>
        <w:t xml:space="preserve">1&lt;&lt;6 // </w:t>
      </w:r>
      <w:r>
        <w:rPr>
          <w:rFonts w:hint="eastAsia"/>
        </w:rPr>
        <w:t>MR2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6</w:t>
      </w:r>
      <w:r>
        <w:rPr>
          <w:rFonts w:hint="eastAsia"/>
        </w:rPr>
        <w:t>번</w:t>
      </w:r>
      <w:r>
        <w:rPr>
          <w:rFonts w:hint="eastAsia"/>
        </w:rPr>
        <w:t>(</w:t>
      </w:r>
      <w:r>
        <w:t xml:space="preserve">IEN) bit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INTn</w:t>
      </w:r>
      <w:r>
        <w:t xml:space="preserve"> pin </w:t>
      </w:r>
      <w:r>
        <w:rPr>
          <w:rFonts w:hint="eastAsia"/>
        </w:rPr>
        <w:t>활성화</w:t>
      </w:r>
    </w:p>
    <w:p w14:paraId="095D15BF" w14:textId="63B2586C" w:rsidR="00341A69" w:rsidRDefault="00341A69" w:rsidP="00D703FE">
      <w:pPr>
        <w:pStyle w:val="23"/>
      </w:pPr>
      <w:r>
        <w:rPr>
          <w:rFonts w:hint="eastAsia"/>
        </w:rPr>
        <w:t xml:space="preserve">IMR </w:t>
      </w:r>
      <w:r>
        <w:t>|</w:t>
      </w:r>
      <w:r>
        <w:rPr>
          <w:rFonts w:hint="eastAsia"/>
        </w:rPr>
        <w:t xml:space="preserve">= </w:t>
      </w:r>
      <w:r>
        <w:t xml:space="preserve">1&lt;&lt;0 // 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번</w:t>
      </w:r>
      <w:r>
        <w:rPr>
          <w:rFonts w:hint="eastAsia"/>
        </w:rPr>
        <w:t xml:space="preserve"> S</w:t>
      </w:r>
      <w:r w:rsidRPr="00341A69">
        <w:rPr>
          <w:rFonts w:hint="eastAsia"/>
          <w:vertAlign w:val="subscript"/>
        </w:rPr>
        <w:t>0</w:t>
      </w:r>
      <w:r>
        <w:rPr>
          <w:rFonts w:hint="eastAsia"/>
        </w:rPr>
        <w:t xml:space="preserve">_INT </w:t>
      </w:r>
      <w:r>
        <w:t xml:space="preserve">bit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 xml:space="preserve">Socket </w:t>
      </w:r>
      <w:r>
        <w:t xml:space="preserve">0 interrupt </w:t>
      </w:r>
      <w:r>
        <w:rPr>
          <w:rFonts w:hint="eastAsia"/>
        </w:rPr>
        <w:t>활성화</w:t>
      </w:r>
    </w:p>
    <w:p w14:paraId="218FC7B1" w14:textId="6104A423" w:rsidR="00341A69" w:rsidRDefault="00341A69" w:rsidP="00D703FE">
      <w:pPr>
        <w:pStyle w:val="23"/>
      </w:pPr>
      <w:r>
        <w:rPr>
          <w:rFonts w:hint="eastAsia"/>
        </w:rPr>
        <w:lastRenderedPageBreak/>
        <w:t>S</w:t>
      </w:r>
      <w:r w:rsidRPr="00341A69">
        <w:rPr>
          <w:vertAlign w:val="subscript"/>
        </w:rPr>
        <w:t>0</w:t>
      </w:r>
      <w:r>
        <w:rPr>
          <w:rFonts w:hint="eastAsia"/>
        </w:rPr>
        <w:t>_IMR</w:t>
      </w:r>
      <w:r>
        <w:t xml:space="preserve"> |= 1&lt;&lt;2 // RECV </w:t>
      </w:r>
      <w:r>
        <w:rPr>
          <w:rFonts w:hint="eastAsia"/>
        </w:rPr>
        <w:t>mask bit</w:t>
      </w:r>
      <w:r>
        <w:t xml:space="preserve"> </w:t>
      </w:r>
      <w:r>
        <w:rPr>
          <w:rFonts w:hint="eastAsia"/>
        </w:rPr>
        <w:t>활성화</w:t>
      </w:r>
    </w:p>
    <w:p w14:paraId="074F542E" w14:textId="4E15A965" w:rsidR="00341A69" w:rsidRDefault="00341A69" w:rsidP="00D703FE">
      <w:pPr>
        <w:pStyle w:val="23"/>
      </w:pPr>
      <w:r>
        <w:rPr>
          <w:rFonts w:hint="eastAsia"/>
        </w:rPr>
        <w:t>end</w:t>
      </w:r>
    </w:p>
    <w:p w14:paraId="311B408E" w14:textId="77777777" w:rsidR="00341A69" w:rsidRDefault="00341A69" w:rsidP="00D703FE">
      <w:pPr>
        <w:pStyle w:val="23"/>
      </w:pPr>
    </w:p>
    <w:p w14:paraId="2C581EDF" w14:textId="1DC8891B" w:rsidR="00341A69" w:rsidRDefault="00341A69" w:rsidP="00D703FE">
      <w:pPr>
        <w:pStyle w:val="23"/>
      </w:pPr>
      <w:r>
        <w:t>RECV event occured</w:t>
      </w:r>
    </w:p>
    <w:p w14:paraId="6B6CC093" w14:textId="5F10A71B" w:rsidR="00341A69" w:rsidRDefault="00341A69" w:rsidP="00D703FE">
      <w:pPr>
        <w:pStyle w:val="23"/>
      </w:pPr>
      <w:r>
        <w:t>(</w:t>
      </w:r>
      <w:r w:rsidR="004B3FAF">
        <w:t xml:space="preserve">In host’s </w:t>
      </w:r>
      <w:r>
        <w:t>interrupt handler)</w:t>
      </w:r>
    </w:p>
    <w:p w14:paraId="710B4DD1" w14:textId="59B54761" w:rsidR="00341A69" w:rsidRDefault="00341A69" w:rsidP="00D703FE">
      <w:pPr>
        <w:pStyle w:val="23"/>
      </w:pPr>
      <w:r>
        <w:rPr>
          <w:rFonts w:hint="eastAsia"/>
        </w:rPr>
        <w:t>start</w:t>
      </w:r>
    </w:p>
    <w:p w14:paraId="23498811" w14:textId="29F04595" w:rsidR="00341A69" w:rsidRDefault="00341A69" w:rsidP="00D703FE">
      <w:pPr>
        <w:pStyle w:val="23"/>
      </w:pPr>
      <w:r>
        <w:t xml:space="preserve">if(IR &amp;&amp; 1&lt;&lt;0) // </w:t>
      </w:r>
      <w:r>
        <w:rPr>
          <w:rFonts w:hint="eastAsia"/>
        </w:rPr>
        <w:t>S</w:t>
      </w:r>
      <w:r w:rsidRPr="00341A69">
        <w:rPr>
          <w:rFonts w:hint="eastAsia"/>
          <w:vertAlign w:val="subscript"/>
        </w:rPr>
        <w:t>0</w:t>
      </w:r>
      <w:r>
        <w:rPr>
          <w:rFonts w:hint="eastAsia"/>
        </w:rPr>
        <w:t>_INT</w:t>
      </w:r>
      <w:r>
        <w:t xml:space="preserve"> </w:t>
      </w:r>
      <w:r>
        <w:rPr>
          <w:rFonts w:hint="eastAsia"/>
        </w:rPr>
        <w:t>확인</w:t>
      </w:r>
    </w:p>
    <w:p w14:paraId="3F067FF7" w14:textId="7767F10E" w:rsidR="00341A69" w:rsidRDefault="00341A69" w:rsidP="00D703FE">
      <w:pPr>
        <w:pStyle w:val="23"/>
      </w:pPr>
      <w:r>
        <w:rPr>
          <w:rFonts w:hint="eastAsia"/>
        </w:rPr>
        <w:t>if(S</w:t>
      </w:r>
      <w:r w:rsidRPr="00341A69">
        <w:rPr>
          <w:rFonts w:hint="eastAsia"/>
          <w:vertAlign w:val="subscript"/>
        </w:rPr>
        <w:t>0</w:t>
      </w:r>
      <w:r>
        <w:rPr>
          <w:rFonts w:hint="eastAsia"/>
        </w:rPr>
        <w:t>_IR</w:t>
      </w:r>
      <w:r>
        <w:t xml:space="preserve"> &amp;&amp; 1&lt;&lt;2) // </w:t>
      </w:r>
      <w:r>
        <w:rPr>
          <w:rFonts w:hint="eastAsia"/>
        </w:rPr>
        <w:t>RECV interrupt</w:t>
      </w:r>
      <w:r>
        <w:t xml:space="preserve"> </w:t>
      </w:r>
      <w:r>
        <w:rPr>
          <w:rFonts w:hint="eastAsia"/>
        </w:rPr>
        <w:t>확인</w:t>
      </w:r>
    </w:p>
    <w:p w14:paraId="7AE72A36" w14:textId="194A0EFD" w:rsidR="00341A69" w:rsidRDefault="0029743F" w:rsidP="00D703FE">
      <w:pPr>
        <w:pStyle w:val="23"/>
      </w:pPr>
      <w:r>
        <w:t>D</w:t>
      </w:r>
      <w:r w:rsidR="00341A69">
        <w:rPr>
          <w:rFonts w:hint="eastAsia"/>
        </w:rPr>
        <w:t>o something</w:t>
      </w:r>
      <w:r w:rsidR="00341A69">
        <w:t>!</w:t>
      </w:r>
    </w:p>
    <w:p w14:paraId="633B472B" w14:textId="0EFB3C26" w:rsidR="00341A69" w:rsidRDefault="00341A69" w:rsidP="00D703FE">
      <w:pPr>
        <w:pStyle w:val="23"/>
      </w:pPr>
      <w:r>
        <w:t>IR |= 1&lt;&lt;0; // Clear Socket 0 interrupt</w:t>
      </w:r>
    </w:p>
    <w:p w14:paraId="573F2AD6" w14:textId="342802C9" w:rsidR="00341A69" w:rsidRDefault="00341A69" w:rsidP="00D703FE">
      <w:pPr>
        <w:pStyle w:val="23"/>
      </w:pPr>
      <w:r>
        <w:rPr>
          <w:rFonts w:hint="eastAsia"/>
        </w:rPr>
        <w:t>S</w:t>
      </w:r>
      <w:r w:rsidRPr="00341A69">
        <w:rPr>
          <w:rFonts w:hint="eastAsia"/>
          <w:vertAlign w:val="subscript"/>
        </w:rPr>
        <w:t>0</w:t>
      </w:r>
      <w:r>
        <w:rPr>
          <w:rFonts w:hint="eastAsia"/>
        </w:rPr>
        <w:t>_IR |= 1&lt;&lt;2;//Clear Socket 0</w:t>
      </w:r>
      <w:r>
        <w:t xml:space="preserve"> RECV interrupt</w:t>
      </w:r>
    </w:p>
    <w:p w14:paraId="20B08E24" w14:textId="61EA354A" w:rsidR="00341A69" w:rsidRDefault="00341A69" w:rsidP="00D703FE">
      <w:pPr>
        <w:pStyle w:val="23"/>
      </w:pPr>
      <w:r>
        <w:rPr>
          <w:rFonts w:hint="eastAsia"/>
        </w:rPr>
        <w:t>end</w:t>
      </w:r>
    </w:p>
    <w:p w14:paraId="7D885E6D" w14:textId="77777777" w:rsidR="00341A69" w:rsidRDefault="00341A69" w:rsidP="00D703FE">
      <w:pPr>
        <w:pStyle w:val="23"/>
      </w:pPr>
    </w:p>
    <w:p w14:paraId="4142C7BE" w14:textId="5B8D5AF8" w:rsidR="00341A69" w:rsidRDefault="00341A69" w:rsidP="00D703FE">
      <w:pPr>
        <w:pStyle w:val="23"/>
      </w:pPr>
      <w:r>
        <w:t>Socke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상태</w:t>
      </w:r>
      <w:r>
        <w:rPr>
          <w:rFonts w:hint="eastAsia"/>
        </w:rPr>
        <w:t xml:space="preserve"> </w:t>
      </w:r>
      <w:r>
        <w:rPr>
          <w:rFonts w:hint="eastAsia"/>
        </w:rPr>
        <w:t>변화에</w:t>
      </w:r>
      <w:r>
        <w:rPr>
          <w:rFonts w:hint="eastAsia"/>
        </w:rPr>
        <w:t xml:space="preserve"> </w:t>
      </w:r>
      <w:r>
        <w:rPr>
          <w:rFonts w:hint="eastAsia"/>
        </w:rPr>
        <w:t>따른</w:t>
      </w:r>
      <w:r>
        <w:rPr>
          <w:rFonts w:hint="eastAsia"/>
        </w:rPr>
        <w:t xml:space="preserve"> </w:t>
      </w:r>
      <w:r>
        <w:t>Even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SENDOK, TIMEOUT, RECV,DISCN,CON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있으며</w:t>
      </w:r>
      <w:r>
        <w:rPr>
          <w:rFonts w:hint="eastAsia"/>
        </w:rPr>
        <w:t xml:space="preserve"> </w:t>
      </w:r>
      <w:r>
        <w:rPr>
          <w:rFonts w:hint="eastAsia"/>
        </w:rPr>
        <w:t>자세한</w:t>
      </w:r>
      <w:r>
        <w:rPr>
          <w:rFonts w:hint="eastAsia"/>
        </w:rPr>
        <w:t xml:space="preserve"> </w:t>
      </w:r>
      <w:r>
        <w:rPr>
          <w:rFonts w:hint="eastAsia"/>
        </w:rPr>
        <w:t>사항은</w:t>
      </w:r>
      <w:r>
        <w:rPr>
          <w:rFonts w:hint="eastAsia"/>
        </w:rPr>
        <w:t xml:space="preserve"> </w:t>
      </w:r>
      <w:r>
        <w:t xml:space="preserve">W5100S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시트를</w:t>
      </w:r>
      <w:r>
        <w:rPr>
          <w:rFonts w:hint="eastAsia"/>
        </w:rPr>
        <w:t xml:space="preserve"> </w:t>
      </w:r>
      <w:r>
        <w:rPr>
          <w:rFonts w:hint="eastAsia"/>
        </w:rPr>
        <w:t>참조하라</w:t>
      </w:r>
      <w:r>
        <w:rPr>
          <w:rFonts w:hint="eastAsia"/>
        </w:rPr>
        <w:t>.</w:t>
      </w:r>
      <w:r>
        <w:t xml:space="preserve"> </w:t>
      </w:r>
    </w:p>
    <w:p w14:paraId="1273060D" w14:textId="77777777" w:rsidR="0029743F" w:rsidRDefault="0029743F" w:rsidP="00D703FE">
      <w:pPr>
        <w:pStyle w:val="23"/>
      </w:pPr>
    </w:p>
    <w:p w14:paraId="492DB9D4" w14:textId="59AB0F33" w:rsidR="0029743F" w:rsidRDefault="0029743F" w:rsidP="00E25654">
      <w:pPr>
        <w:pStyle w:val="21"/>
      </w:pPr>
      <w:r>
        <w:t>Socket-less command interrupt</w:t>
      </w:r>
    </w:p>
    <w:p w14:paraId="61BBD120" w14:textId="05AC4B0E" w:rsidR="0029743F" w:rsidRDefault="0029743F" w:rsidP="00D703FE">
      <w:pPr>
        <w:pStyle w:val="23"/>
      </w:pPr>
      <w:r>
        <w:rPr>
          <w:rFonts w:hint="eastAsia"/>
        </w:rPr>
        <w:t>W5100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 xml:space="preserve">Socket </w:t>
      </w:r>
      <w:r>
        <w:rPr>
          <w:rFonts w:hint="eastAsia"/>
        </w:rPr>
        <w:t>open</w:t>
      </w:r>
      <w:r>
        <w:t xml:space="preserve"> </w:t>
      </w:r>
      <w:r>
        <w:rPr>
          <w:rFonts w:hint="eastAsia"/>
        </w:rPr>
        <w:t>없이</w:t>
      </w:r>
      <w:r>
        <w:rPr>
          <w:rFonts w:hint="eastAsia"/>
        </w:rPr>
        <w:t xml:space="preserve"> </w:t>
      </w:r>
      <w:r>
        <w:t>PING</w:t>
      </w:r>
      <w:r>
        <w:rPr>
          <w:rFonts w:hint="eastAsia"/>
        </w:rPr>
        <w:t>이나</w:t>
      </w:r>
      <w:r>
        <w:rPr>
          <w:rFonts w:hint="eastAsia"/>
        </w:rPr>
        <w:t xml:space="preserve"> </w:t>
      </w:r>
      <w:r>
        <w:t>AR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송수신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기능이</w:t>
      </w:r>
      <w:r>
        <w:rPr>
          <w:rFonts w:hint="eastAsia"/>
        </w:rPr>
        <w:t xml:space="preserve"> </w:t>
      </w:r>
      <w:r>
        <w:rPr>
          <w:rFonts w:hint="eastAsia"/>
        </w:rPr>
        <w:t>추가되었고</w:t>
      </w:r>
      <w:r>
        <w:rPr>
          <w:rFonts w:hint="eastAsia"/>
        </w:rPr>
        <w:t xml:space="preserve"> </w:t>
      </w:r>
      <w:r>
        <w:rPr>
          <w:rFonts w:hint="eastAsia"/>
        </w:rPr>
        <w:t>그에</w:t>
      </w:r>
      <w:r>
        <w:rPr>
          <w:rFonts w:hint="eastAsia"/>
        </w:rPr>
        <w:t xml:space="preserve"> </w:t>
      </w:r>
      <w:r>
        <w:rPr>
          <w:rFonts w:hint="eastAsia"/>
        </w:rPr>
        <w:t>따른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 xml:space="preserve"> </w:t>
      </w:r>
      <w:r>
        <w:rPr>
          <w:rFonts w:hint="eastAsia"/>
        </w:rPr>
        <w:t>기능이</w:t>
      </w:r>
      <w:r>
        <w:rPr>
          <w:rFonts w:hint="eastAsia"/>
        </w:rPr>
        <w:t xml:space="preserve"> </w:t>
      </w:r>
      <w:r>
        <w:rPr>
          <w:rFonts w:hint="eastAsia"/>
        </w:rPr>
        <w:t>추가되었다</w:t>
      </w:r>
      <w:r>
        <w:rPr>
          <w:rFonts w:hint="eastAsia"/>
        </w:rPr>
        <w:t>. SL</w:t>
      </w:r>
      <w:r>
        <w:t>IR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PING</w:t>
      </w:r>
      <w:r>
        <w:rPr>
          <w:rFonts w:hint="eastAsia"/>
        </w:rPr>
        <w:t>이나</w:t>
      </w:r>
      <w:r>
        <w:rPr>
          <w:rFonts w:hint="eastAsia"/>
        </w:rPr>
        <w:t xml:space="preserve"> </w:t>
      </w:r>
      <w:r>
        <w:t>ARP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응답</w:t>
      </w:r>
      <w:r>
        <w:rPr>
          <w:rFonts w:hint="eastAsia"/>
        </w:rPr>
        <w:t xml:space="preserve"> even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감지하는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공한다</w:t>
      </w:r>
      <w:r>
        <w:rPr>
          <w:rFonts w:hint="eastAsia"/>
        </w:rPr>
        <w:t>.</w:t>
      </w:r>
      <w:r>
        <w:t xml:space="preserve"> SLIR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t xml:space="preserve">1:1 </w:t>
      </w:r>
      <w:r>
        <w:rPr>
          <w:rFonts w:hint="eastAsia"/>
        </w:rPr>
        <w:t>대응되는</w:t>
      </w:r>
      <w:r>
        <w:rPr>
          <w:rFonts w:hint="eastAsia"/>
        </w:rPr>
        <w:t xml:space="preserve"> SLIM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bi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하여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활성화시킬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  <w:r>
        <w:t xml:space="preserve"> SLIM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설정된</w:t>
      </w:r>
      <w:r>
        <w:rPr>
          <w:rFonts w:hint="eastAsia"/>
        </w:rPr>
        <w:t xml:space="preserve"> Socket-less command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응답</w:t>
      </w:r>
      <w:r>
        <w:rPr>
          <w:rFonts w:hint="eastAsia"/>
        </w:rPr>
        <w:t xml:space="preserve"> </w:t>
      </w:r>
      <w:r>
        <w:t>even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하면</w:t>
      </w:r>
      <w:r>
        <w:rPr>
          <w:rFonts w:hint="eastAsia"/>
        </w:rPr>
        <w:t xml:space="preserve"> </w:t>
      </w:r>
      <w:r>
        <w:t>SLI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bi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‘1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ssert</w:t>
      </w:r>
      <w:r>
        <w:rPr>
          <w:rFonts w:hint="eastAsia"/>
        </w:rPr>
        <w:t>되고</w:t>
      </w:r>
      <w:r>
        <w:rPr>
          <w:rFonts w:hint="eastAsia"/>
        </w:rPr>
        <w:t xml:space="preserve"> </w:t>
      </w:r>
      <w:r>
        <w:t>INTn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Low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ssert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14:paraId="1A5EC14C" w14:textId="64CB9323" w:rsidR="0029743F" w:rsidRDefault="0029743F" w:rsidP="00D703FE">
      <w:pPr>
        <w:pStyle w:val="23"/>
      </w:pPr>
    </w:p>
    <w:p w14:paraId="191D7B81" w14:textId="1B17BE9C" w:rsidR="0029743F" w:rsidRDefault="0029743F" w:rsidP="00D703FE">
      <w:pPr>
        <w:pStyle w:val="23"/>
      </w:pPr>
      <w:r>
        <w:rPr>
          <w:rFonts w:hint="eastAsia"/>
        </w:rPr>
        <w:t xml:space="preserve">EX) </w:t>
      </w:r>
      <w:r>
        <w:t>Socket-less comman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해</w:t>
      </w:r>
      <w:r>
        <w:rPr>
          <w:rFonts w:hint="eastAsia"/>
        </w:rPr>
        <w:t xml:space="preserve"> </w:t>
      </w:r>
      <w:r>
        <w:t>PING</w:t>
      </w:r>
      <w:r>
        <w:rPr>
          <w:rFonts w:hint="eastAsia"/>
        </w:rPr>
        <w:t xml:space="preserve">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전송하고</w:t>
      </w:r>
      <w:r>
        <w:rPr>
          <w:rFonts w:hint="eastAsia"/>
        </w:rPr>
        <w:t xml:space="preserve"> PING</w:t>
      </w:r>
      <w:r>
        <w:t xml:space="preserve"> </w:t>
      </w:r>
      <w:r>
        <w:rPr>
          <w:rFonts w:hint="eastAsia"/>
        </w:rPr>
        <w:t>응답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확인하고자</w:t>
      </w:r>
      <w:r>
        <w:rPr>
          <w:rFonts w:hint="eastAsia"/>
        </w:rPr>
        <w:t xml:space="preserve"> </w:t>
      </w:r>
      <w:r>
        <w:rPr>
          <w:rFonts w:hint="eastAsia"/>
        </w:rPr>
        <w:t>한다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따라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14:paraId="78F829BB" w14:textId="77777777" w:rsidR="0029743F" w:rsidRDefault="0029743F" w:rsidP="00D703FE">
      <w:pPr>
        <w:pStyle w:val="23"/>
      </w:pPr>
    </w:p>
    <w:p w14:paraId="6365DA93" w14:textId="53C30F21" w:rsidR="0029743F" w:rsidRDefault="0029743F" w:rsidP="00D703FE">
      <w:pPr>
        <w:pStyle w:val="23"/>
      </w:pPr>
      <w:r>
        <w:rPr>
          <w:rFonts w:hint="eastAsia"/>
        </w:rPr>
        <w:t>Register configuration</w:t>
      </w:r>
    </w:p>
    <w:p w14:paraId="5C62C241" w14:textId="0CE51258" w:rsidR="0029743F" w:rsidRDefault="0029743F" w:rsidP="00D703FE">
      <w:pPr>
        <w:pStyle w:val="23"/>
      </w:pPr>
      <w:r>
        <w:t>start</w:t>
      </w:r>
    </w:p>
    <w:p w14:paraId="7D2844D1" w14:textId="31C19302" w:rsidR="0029743F" w:rsidRDefault="0029743F" w:rsidP="00D703FE">
      <w:pPr>
        <w:pStyle w:val="23"/>
      </w:pPr>
      <w:r>
        <w:rPr>
          <w:rFonts w:hint="eastAsia"/>
        </w:rPr>
        <w:t>MR2 |= 1&lt;&lt;6 //MR2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6</w:t>
      </w:r>
      <w:r>
        <w:rPr>
          <w:rFonts w:hint="eastAsia"/>
        </w:rPr>
        <w:t>번</w:t>
      </w:r>
      <w:r>
        <w:rPr>
          <w:rFonts w:hint="eastAsia"/>
        </w:rPr>
        <w:t>(</w:t>
      </w:r>
      <w:r>
        <w:t xml:space="preserve">IEN) bit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 xml:space="preserve">INTn </w:t>
      </w:r>
      <w:r>
        <w:t xml:space="preserve">pin </w:t>
      </w:r>
      <w:r>
        <w:rPr>
          <w:rFonts w:hint="eastAsia"/>
        </w:rPr>
        <w:t>활성화</w:t>
      </w:r>
    </w:p>
    <w:p w14:paraId="3A2EB8BA" w14:textId="2F4BAAF8" w:rsidR="0029743F" w:rsidRDefault="0029743F" w:rsidP="00D703FE">
      <w:pPr>
        <w:pStyle w:val="23"/>
      </w:pPr>
      <w:r>
        <w:rPr>
          <w:rFonts w:hint="eastAsia"/>
        </w:rPr>
        <w:t>SLI</w:t>
      </w:r>
      <w:r>
        <w:t>M</w:t>
      </w:r>
      <w:r>
        <w:rPr>
          <w:rFonts w:hint="eastAsia"/>
        </w:rPr>
        <w:t>R</w:t>
      </w:r>
      <w:r>
        <w:t xml:space="preserve"> |= 1&lt;&lt;0 //</w:t>
      </w:r>
      <w:r>
        <w:rPr>
          <w:rFonts w:hint="eastAsia"/>
        </w:rPr>
        <w:t>SLIM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번</w:t>
      </w:r>
      <w:bookmarkStart w:id="0" w:name="_GoBack"/>
      <w:bookmarkEnd w:id="0"/>
      <w:r>
        <w:rPr>
          <w:rFonts w:hint="eastAsia"/>
        </w:rPr>
        <w:t>(</w:t>
      </w:r>
      <w:r>
        <w:t xml:space="preserve">SLCMD_PING) </w:t>
      </w:r>
      <w:r>
        <w:rPr>
          <w:rFonts w:hint="eastAsia"/>
        </w:rPr>
        <w:t xml:space="preserve">bit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t xml:space="preserve">– PING </w:t>
      </w:r>
      <w:r>
        <w:rPr>
          <w:rFonts w:hint="eastAsia"/>
        </w:rPr>
        <w:t>응답</w:t>
      </w:r>
      <w:r>
        <w:rPr>
          <w:rFonts w:hint="eastAsia"/>
        </w:rPr>
        <w:t xml:space="preserve"> </w:t>
      </w:r>
      <w:r>
        <w:t xml:space="preserve">interrupt </w:t>
      </w:r>
      <w:r>
        <w:rPr>
          <w:rFonts w:hint="eastAsia"/>
        </w:rPr>
        <w:t>활성화</w:t>
      </w:r>
    </w:p>
    <w:p w14:paraId="50BC1E32" w14:textId="73BA2257" w:rsidR="0029743F" w:rsidRDefault="0029743F" w:rsidP="00D703FE">
      <w:pPr>
        <w:pStyle w:val="23"/>
      </w:pPr>
      <w:r>
        <w:rPr>
          <w:rFonts w:hint="eastAsia"/>
        </w:rPr>
        <w:t>end</w:t>
      </w:r>
    </w:p>
    <w:p w14:paraId="46C44D1B" w14:textId="77777777" w:rsidR="0029743F" w:rsidRDefault="0029743F" w:rsidP="00D703FE">
      <w:pPr>
        <w:pStyle w:val="23"/>
      </w:pPr>
    </w:p>
    <w:p w14:paraId="7280E425" w14:textId="2AE36000" w:rsidR="0029743F" w:rsidRDefault="0029743F" w:rsidP="00D703FE">
      <w:pPr>
        <w:pStyle w:val="23"/>
      </w:pPr>
      <w:r>
        <w:rPr>
          <w:rFonts w:hint="eastAsia"/>
        </w:rPr>
        <w:t xml:space="preserve">Interrupt </w:t>
      </w:r>
      <w:r>
        <w:t>occurred</w:t>
      </w:r>
    </w:p>
    <w:p w14:paraId="6FE6ACF3" w14:textId="4C4A0CA3" w:rsidR="0029743F" w:rsidRDefault="0029743F" w:rsidP="00D703FE">
      <w:pPr>
        <w:pStyle w:val="23"/>
      </w:pPr>
      <w:r>
        <w:rPr>
          <w:rFonts w:hint="eastAsia"/>
        </w:rPr>
        <w:t>start</w:t>
      </w:r>
    </w:p>
    <w:p w14:paraId="7F85D505" w14:textId="3003DACA" w:rsidR="0029743F" w:rsidRDefault="0029743F" w:rsidP="00D703FE">
      <w:pPr>
        <w:pStyle w:val="23"/>
      </w:pPr>
      <w:r>
        <w:rPr>
          <w:rFonts w:hint="eastAsia"/>
        </w:rPr>
        <w:t>if(SLIR &amp;&amp; 1&lt;&lt;0) //PING</w:t>
      </w:r>
      <w:r>
        <w:t xml:space="preserve"> </w:t>
      </w:r>
      <w:r>
        <w:rPr>
          <w:rFonts w:hint="eastAsia"/>
        </w:rPr>
        <w:t>응답</w:t>
      </w:r>
      <w:r>
        <w:t xml:space="preserve"> interrupt </w:t>
      </w:r>
      <w:r>
        <w:rPr>
          <w:rFonts w:hint="eastAsia"/>
        </w:rPr>
        <w:t>확인</w:t>
      </w:r>
    </w:p>
    <w:p w14:paraId="1EED3341" w14:textId="3BA1F35D" w:rsidR="0029743F" w:rsidRDefault="0029743F" w:rsidP="00D703FE">
      <w:pPr>
        <w:pStyle w:val="23"/>
      </w:pPr>
      <w:r>
        <w:rPr>
          <w:rFonts w:hint="eastAsia"/>
        </w:rPr>
        <w:tab/>
        <w:t>Do something</w:t>
      </w:r>
    </w:p>
    <w:p w14:paraId="0CD3FD1D" w14:textId="53097512" w:rsidR="0029743F" w:rsidRDefault="0029743F" w:rsidP="00D703FE">
      <w:pPr>
        <w:pStyle w:val="23"/>
      </w:pPr>
      <w:r>
        <w:rPr>
          <w:rFonts w:hint="eastAsia"/>
        </w:rPr>
        <w:t xml:space="preserve">SLIR |= 1&lt;&lt;0; // </w:t>
      </w:r>
      <w:r>
        <w:t xml:space="preserve">Clear Ping </w:t>
      </w:r>
      <w:r>
        <w:rPr>
          <w:rFonts w:hint="eastAsia"/>
        </w:rPr>
        <w:t>응답</w:t>
      </w:r>
      <w:r>
        <w:rPr>
          <w:rFonts w:hint="eastAsia"/>
        </w:rPr>
        <w:t xml:space="preserve"> </w:t>
      </w:r>
      <w:r>
        <w:t>interrupt</w:t>
      </w:r>
    </w:p>
    <w:p w14:paraId="0C4F234A" w14:textId="2CDD0D4E" w:rsidR="0029743F" w:rsidRDefault="0029743F" w:rsidP="00D703FE">
      <w:pPr>
        <w:pStyle w:val="23"/>
      </w:pPr>
      <w:r>
        <w:t>end</w:t>
      </w:r>
    </w:p>
    <w:p w14:paraId="73CED50E" w14:textId="186D7503" w:rsidR="0029743F" w:rsidRPr="0029743F" w:rsidRDefault="0029743F" w:rsidP="00D703FE">
      <w:pPr>
        <w:pStyle w:val="23"/>
      </w:pPr>
    </w:p>
    <w:p w14:paraId="3DC81634" w14:textId="2FA90FE3" w:rsidR="0029743F" w:rsidRDefault="0029743F" w:rsidP="00D703FE">
      <w:pPr>
        <w:pStyle w:val="23"/>
      </w:pPr>
      <w:r>
        <w:lastRenderedPageBreak/>
        <w:t xml:space="preserve">Socket-less command </w:t>
      </w:r>
      <w:r>
        <w:rPr>
          <w:rFonts w:hint="eastAsia"/>
        </w:rPr>
        <w:t>응답</w:t>
      </w:r>
      <w:r>
        <w:rPr>
          <w:rFonts w:hint="eastAsia"/>
        </w:rPr>
        <w:t xml:space="preserve"> even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TIMEOUT, PING, AR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으며</w:t>
      </w:r>
      <w:r>
        <w:rPr>
          <w:rFonts w:hint="eastAsia"/>
        </w:rPr>
        <w:t xml:space="preserve"> </w:t>
      </w:r>
      <w:r>
        <w:rPr>
          <w:rFonts w:hint="eastAsia"/>
        </w:rPr>
        <w:t>자세한</w:t>
      </w:r>
      <w:r>
        <w:rPr>
          <w:rFonts w:hint="eastAsia"/>
        </w:rPr>
        <w:t xml:space="preserve"> </w:t>
      </w:r>
      <w:r>
        <w:rPr>
          <w:rFonts w:hint="eastAsia"/>
        </w:rPr>
        <w:t>사항은</w:t>
      </w:r>
      <w:r>
        <w:rPr>
          <w:rFonts w:hint="eastAsia"/>
        </w:rPr>
        <w:t xml:space="preserve"> </w:t>
      </w:r>
      <w:r>
        <w:t xml:space="preserve">W5100S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시트를</w:t>
      </w:r>
      <w:r>
        <w:rPr>
          <w:rFonts w:hint="eastAsia"/>
        </w:rPr>
        <w:t xml:space="preserve"> </w:t>
      </w:r>
      <w:r>
        <w:rPr>
          <w:rFonts w:hint="eastAsia"/>
        </w:rPr>
        <w:t>참조하라</w:t>
      </w:r>
      <w:r>
        <w:rPr>
          <w:rFonts w:hint="eastAsia"/>
        </w:rPr>
        <w:t>.</w:t>
      </w:r>
    </w:p>
    <w:p w14:paraId="0C3F4A22" w14:textId="77777777" w:rsidR="0029743F" w:rsidRDefault="0029743F" w:rsidP="00D703FE">
      <w:pPr>
        <w:pStyle w:val="23"/>
      </w:pPr>
    </w:p>
    <w:p w14:paraId="049D5A2B" w14:textId="77777777" w:rsidR="00E25654" w:rsidRDefault="0029743F" w:rsidP="00E25654">
      <w:pPr>
        <w:pStyle w:val="1"/>
        <w:numPr>
          <w:ilvl w:val="0"/>
          <w:numId w:val="35"/>
        </w:numPr>
      </w:pPr>
      <w:r>
        <w:rPr>
          <w:rFonts w:hint="eastAsia"/>
        </w:rPr>
        <w:t>Host</w:t>
      </w:r>
      <w:r w:rsidRPr="007A62B2">
        <w:rPr>
          <w:rFonts w:hint="eastAsia"/>
        </w:rPr>
        <w:t>에서의</w:t>
      </w:r>
      <w:r>
        <w:rPr>
          <w:rFonts w:hint="eastAsia"/>
        </w:rPr>
        <w:t xml:space="preserve"> </w:t>
      </w:r>
      <w:r>
        <w:t xml:space="preserve">Interrupt </w:t>
      </w:r>
      <w:r>
        <w:rPr>
          <w:rFonts w:hint="eastAsia"/>
        </w:rPr>
        <w:t>처리</w:t>
      </w:r>
    </w:p>
    <w:p w14:paraId="2ECD6595" w14:textId="77777777" w:rsidR="00E25654" w:rsidRPr="00E25654" w:rsidRDefault="00E25654" w:rsidP="00E25654">
      <w:pPr>
        <w:pStyle w:val="ab"/>
        <w:keepNext/>
        <w:numPr>
          <w:ilvl w:val="0"/>
          <w:numId w:val="36"/>
        </w:numPr>
        <w:spacing w:before="120" w:after="120"/>
        <w:ind w:leftChars="0" w:rightChars="100" w:right="200"/>
        <w:outlineLvl w:val="1"/>
        <w:rPr>
          <w:rFonts w:ascii="Trebuchet MS" w:eastAsia="맑은 고딕" w:hAnsi="Trebuchet MS" w:hint="eastAsia"/>
          <w:vanish/>
          <w:sz w:val="30"/>
          <w:szCs w:val="32"/>
        </w:rPr>
      </w:pPr>
    </w:p>
    <w:p w14:paraId="6912F497" w14:textId="77777777" w:rsidR="00E25654" w:rsidRPr="00E25654" w:rsidRDefault="00E25654" w:rsidP="00E25654">
      <w:pPr>
        <w:pStyle w:val="ab"/>
        <w:keepNext/>
        <w:numPr>
          <w:ilvl w:val="0"/>
          <w:numId w:val="36"/>
        </w:numPr>
        <w:spacing w:before="120" w:after="120"/>
        <w:ind w:leftChars="0" w:rightChars="100" w:right="200"/>
        <w:outlineLvl w:val="1"/>
        <w:rPr>
          <w:rFonts w:ascii="Trebuchet MS" w:eastAsia="맑은 고딕" w:hAnsi="Trebuchet MS" w:hint="eastAsia"/>
          <w:vanish/>
          <w:sz w:val="30"/>
          <w:szCs w:val="32"/>
        </w:rPr>
      </w:pPr>
    </w:p>
    <w:p w14:paraId="7842E581" w14:textId="18BEC186" w:rsidR="0029743F" w:rsidRDefault="0029743F" w:rsidP="00E25654">
      <w:pPr>
        <w:pStyle w:val="21"/>
        <w:numPr>
          <w:ilvl w:val="1"/>
          <w:numId w:val="36"/>
        </w:numPr>
      </w:pPr>
      <w:r>
        <w:rPr>
          <w:rFonts w:hint="eastAsia"/>
        </w:rPr>
        <w:t>Host</w:t>
      </w:r>
      <w:r w:rsidRPr="007A62B2">
        <w:rPr>
          <w:rFonts w:hint="eastAsia"/>
        </w:rPr>
        <w:t>측에서의</w:t>
      </w:r>
      <w:r>
        <w:rPr>
          <w:rFonts w:hint="eastAsia"/>
        </w:rPr>
        <w:t xml:space="preserve"> </w:t>
      </w:r>
      <w:r>
        <w:t xml:space="preserve">interrupt </w:t>
      </w:r>
      <w:r>
        <w:rPr>
          <w:rFonts w:hint="eastAsia"/>
        </w:rPr>
        <w:t>설정</w:t>
      </w:r>
    </w:p>
    <w:p w14:paraId="5BB684F4" w14:textId="0417629B" w:rsidR="00FE4165" w:rsidRPr="00FE4165" w:rsidRDefault="0029743F" w:rsidP="00D703FE">
      <w:pPr>
        <w:pStyle w:val="23"/>
      </w:pPr>
      <w:r w:rsidRPr="00FE4165">
        <w:t>Host</w:t>
      </w:r>
      <w:r w:rsidRPr="00FE4165">
        <w:t>는</w:t>
      </w:r>
      <w:r w:rsidRPr="00FE4165">
        <w:t xml:space="preserve"> </w:t>
      </w:r>
      <w:r w:rsidR="007A62B2" w:rsidRPr="00FE4165">
        <w:t>W5100S</w:t>
      </w:r>
      <w:r w:rsidR="007A62B2" w:rsidRPr="00FE4165">
        <w:t>과</w:t>
      </w:r>
      <w:r w:rsidR="007A62B2" w:rsidRPr="00FE4165">
        <w:t xml:space="preserve"> </w:t>
      </w:r>
      <w:r w:rsidR="007A62B2" w:rsidRPr="00FE4165">
        <w:t>연결되어</w:t>
      </w:r>
      <w:r w:rsidR="007A62B2" w:rsidRPr="00FE4165">
        <w:t xml:space="preserve"> </w:t>
      </w:r>
      <w:r w:rsidR="007A62B2" w:rsidRPr="00FE4165">
        <w:t>제어하는</w:t>
      </w:r>
      <w:r w:rsidR="007A62B2" w:rsidRPr="00FE4165">
        <w:t xml:space="preserve"> MCU(Micro controller unit)</w:t>
      </w:r>
      <w:r w:rsidR="007A62B2" w:rsidRPr="00FE4165">
        <w:t>를</w:t>
      </w:r>
      <w:r w:rsidR="007A62B2" w:rsidRPr="00FE4165">
        <w:t xml:space="preserve"> </w:t>
      </w:r>
      <w:r w:rsidR="007A62B2" w:rsidRPr="00FE4165">
        <w:t>의미한다</w:t>
      </w:r>
      <w:r w:rsidR="007A62B2" w:rsidRPr="00FE4165">
        <w:t>. MCU</w:t>
      </w:r>
      <w:r w:rsidR="007A62B2" w:rsidRPr="00FE4165">
        <w:t>는</w:t>
      </w:r>
      <w:r w:rsidR="007A62B2" w:rsidRPr="00FE4165">
        <w:t xml:space="preserve"> </w:t>
      </w:r>
      <w:r w:rsidR="007A62B2" w:rsidRPr="00FE4165">
        <w:t>일반적으로</w:t>
      </w:r>
      <w:r w:rsidR="007A62B2" w:rsidRPr="00FE4165">
        <w:t xml:space="preserve"> pin</w:t>
      </w:r>
      <w:r w:rsidR="007A62B2" w:rsidRPr="00FE4165">
        <w:t>의</w:t>
      </w:r>
      <w:r w:rsidR="007A62B2" w:rsidRPr="00FE4165">
        <w:t xml:space="preserve"> </w:t>
      </w:r>
      <w:r w:rsidR="007A62B2" w:rsidRPr="00FE4165">
        <w:t>상태</w:t>
      </w:r>
      <w:r w:rsidR="007A62B2" w:rsidRPr="00FE4165">
        <w:t xml:space="preserve"> </w:t>
      </w:r>
      <w:r w:rsidR="007A62B2" w:rsidRPr="00FE4165">
        <w:t>변화</w:t>
      </w:r>
      <w:r w:rsidR="007A62B2" w:rsidRPr="00FE4165">
        <w:t>(</w:t>
      </w:r>
      <w:r w:rsidR="007A62B2" w:rsidRPr="00FE4165">
        <w:t>전압</w:t>
      </w:r>
      <w:r w:rsidR="007A62B2" w:rsidRPr="00FE4165">
        <w:t xml:space="preserve"> Level </w:t>
      </w:r>
      <w:r w:rsidR="007A62B2" w:rsidRPr="00FE4165">
        <w:t>변화</w:t>
      </w:r>
      <w:r w:rsidR="007A62B2" w:rsidRPr="00FE4165">
        <w:t xml:space="preserve">, Edge </w:t>
      </w:r>
      <w:r w:rsidR="007A62B2" w:rsidRPr="00FE4165">
        <w:t>등</w:t>
      </w:r>
      <w:r w:rsidR="007A62B2" w:rsidRPr="00FE4165">
        <w:t>)</w:t>
      </w:r>
      <w:r w:rsidR="007A62B2" w:rsidRPr="00FE4165">
        <w:t>를</w:t>
      </w:r>
      <w:r w:rsidR="007A62B2" w:rsidRPr="00FE4165">
        <w:t xml:space="preserve"> </w:t>
      </w:r>
      <w:r w:rsidR="007A62B2" w:rsidRPr="00FE4165">
        <w:t>감지하여</w:t>
      </w:r>
      <w:r w:rsidR="007A62B2" w:rsidRPr="00FE4165">
        <w:t xml:space="preserve"> </w:t>
      </w:r>
      <w:r w:rsidR="007A62B2" w:rsidRPr="00FE4165">
        <w:t>그에</w:t>
      </w:r>
      <w:r w:rsidR="007A62B2" w:rsidRPr="00FE4165">
        <w:t xml:space="preserve"> </w:t>
      </w:r>
      <w:r w:rsidR="007A62B2" w:rsidRPr="00FE4165">
        <w:t>맞는</w:t>
      </w:r>
      <w:r w:rsidR="007A62B2" w:rsidRPr="00FE4165">
        <w:t xml:space="preserve"> </w:t>
      </w:r>
      <w:r w:rsidR="007A62B2" w:rsidRPr="00FE4165">
        <w:t>동작을</w:t>
      </w:r>
      <w:r w:rsidR="007A62B2" w:rsidRPr="00FE4165">
        <w:t xml:space="preserve"> </w:t>
      </w:r>
      <w:r w:rsidR="007A62B2" w:rsidRPr="00FE4165">
        <w:t>할</w:t>
      </w:r>
      <w:r w:rsidR="007A62B2" w:rsidRPr="00FE4165">
        <w:t xml:space="preserve"> </w:t>
      </w:r>
      <w:r w:rsidR="007A62B2" w:rsidRPr="00FE4165">
        <w:t>수</w:t>
      </w:r>
      <w:r w:rsidR="007A62B2" w:rsidRPr="00FE4165">
        <w:t xml:space="preserve"> </w:t>
      </w:r>
      <w:r w:rsidR="007A62B2" w:rsidRPr="00FE4165">
        <w:t>있는</w:t>
      </w:r>
      <w:r w:rsidR="007A62B2" w:rsidRPr="00FE4165">
        <w:t xml:space="preserve"> Hardware component</w:t>
      </w:r>
      <w:r w:rsidR="007A62B2" w:rsidRPr="00FE4165">
        <w:t>를</w:t>
      </w:r>
      <w:r w:rsidR="007A62B2" w:rsidRPr="00FE4165">
        <w:t xml:space="preserve"> </w:t>
      </w:r>
      <w:r w:rsidR="007A62B2" w:rsidRPr="00FE4165">
        <w:t>내장하고</w:t>
      </w:r>
      <w:r w:rsidR="007A62B2" w:rsidRPr="00FE4165">
        <w:t xml:space="preserve"> </w:t>
      </w:r>
      <w:r w:rsidR="007A62B2" w:rsidRPr="00FE4165">
        <w:t>있다</w:t>
      </w:r>
      <w:r w:rsidR="007A62B2" w:rsidRPr="00FE4165">
        <w:t xml:space="preserve">. External interrupt unit </w:t>
      </w:r>
      <w:r w:rsidR="007A62B2" w:rsidRPr="00FE4165">
        <w:t>혹은</w:t>
      </w:r>
      <w:r w:rsidR="007A62B2" w:rsidRPr="00FE4165">
        <w:t xml:space="preserve"> Event contoller driver</w:t>
      </w:r>
      <w:r w:rsidR="007A62B2" w:rsidRPr="00FE4165">
        <w:t>등</w:t>
      </w:r>
      <w:r w:rsidR="007A62B2" w:rsidRPr="00FE4165">
        <w:t xml:space="preserve"> </w:t>
      </w:r>
      <w:r w:rsidR="007A62B2" w:rsidRPr="00FE4165">
        <w:t>다양한</w:t>
      </w:r>
      <w:r w:rsidR="007A62B2" w:rsidRPr="00FE4165">
        <w:t xml:space="preserve"> </w:t>
      </w:r>
      <w:r w:rsidR="007A62B2" w:rsidRPr="00FE4165">
        <w:t>이름으로</w:t>
      </w:r>
      <w:r w:rsidR="007A62B2" w:rsidRPr="00FE4165">
        <w:t xml:space="preserve"> </w:t>
      </w:r>
      <w:r w:rsidR="007A62B2" w:rsidRPr="00FE4165">
        <w:t>사용되고</w:t>
      </w:r>
      <w:r w:rsidR="007A62B2" w:rsidRPr="00FE4165">
        <w:t xml:space="preserve"> </w:t>
      </w:r>
      <w:r w:rsidR="007A62B2" w:rsidRPr="00FE4165">
        <w:t>있으나</w:t>
      </w:r>
      <w:r w:rsidR="007A62B2" w:rsidRPr="00FE4165">
        <w:t xml:space="preserve"> </w:t>
      </w:r>
      <w:r w:rsidR="007A62B2" w:rsidRPr="00FE4165">
        <w:t>동작은</w:t>
      </w:r>
      <w:r w:rsidR="007A62B2" w:rsidRPr="00FE4165">
        <w:t xml:space="preserve"> </w:t>
      </w:r>
      <w:r w:rsidR="007A62B2" w:rsidRPr="00FE4165">
        <w:t>거의</w:t>
      </w:r>
      <w:r w:rsidR="007A62B2" w:rsidRPr="00FE4165">
        <w:t xml:space="preserve"> </w:t>
      </w:r>
      <w:r w:rsidR="007A62B2" w:rsidRPr="00FE4165">
        <w:t>비슷하므로</w:t>
      </w:r>
      <w:r w:rsidR="007A62B2" w:rsidRPr="00FE4165">
        <w:t xml:space="preserve"> </w:t>
      </w:r>
      <w:r w:rsidR="007A62B2" w:rsidRPr="00FE4165">
        <w:t>본</w:t>
      </w:r>
      <w:r w:rsidR="007A62B2" w:rsidRPr="00FE4165">
        <w:t xml:space="preserve"> </w:t>
      </w:r>
      <w:r w:rsidR="007A62B2" w:rsidRPr="00FE4165">
        <w:t>문서에서는</w:t>
      </w:r>
      <w:r w:rsidR="007A62B2" w:rsidRPr="00FE4165">
        <w:t xml:space="preserve"> External interrupt</w:t>
      </w:r>
      <w:r w:rsidR="007A62B2" w:rsidRPr="00FE4165">
        <w:t>라고</w:t>
      </w:r>
      <w:r w:rsidR="007A62B2" w:rsidRPr="00FE4165">
        <w:t xml:space="preserve"> </w:t>
      </w:r>
      <w:r w:rsidR="007A62B2" w:rsidRPr="00FE4165">
        <w:t>명칭하도록</w:t>
      </w:r>
      <w:r w:rsidR="007A62B2" w:rsidRPr="00FE4165">
        <w:t xml:space="preserve"> </w:t>
      </w:r>
      <w:r w:rsidR="007A62B2" w:rsidRPr="00FE4165">
        <w:t>하겠다</w:t>
      </w:r>
      <w:r w:rsidR="007A62B2" w:rsidRPr="00FE4165">
        <w:t>. External interrupt</w:t>
      </w:r>
      <w:r w:rsidR="007A62B2" w:rsidRPr="00FE4165">
        <w:t>를</w:t>
      </w:r>
      <w:r w:rsidR="007A62B2" w:rsidRPr="00FE4165">
        <w:t xml:space="preserve"> </w:t>
      </w:r>
      <w:r w:rsidR="007A62B2" w:rsidRPr="00FE4165">
        <w:t>구성하기</w:t>
      </w:r>
      <w:r w:rsidR="007A62B2" w:rsidRPr="00FE4165">
        <w:t xml:space="preserve"> </w:t>
      </w:r>
      <w:r w:rsidR="007A62B2" w:rsidRPr="00FE4165">
        <w:t>위해서는</w:t>
      </w:r>
      <w:r w:rsidR="007A62B2" w:rsidRPr="00FE4165">
        <w:t xml:space="preserve"> MCU</w:t>
      </w:r>
      <w:r w:rsidR="007A62B2" w:rsidRPr="00FE4165">
        <w:t>의</w:t>
      </w:r>
      <w:r w:rsidR="007A62B2" w:rsidRPr="00FE4165">
        <w:t xml:space="preserve"> </w:t>
      </w:r>
      <w:r w:rsidR="007A62B2" w:rsidRPr="00FE4165">
        <w:t>관련</w:t>
      </w:r>
      <w:r w:rsidR="007A62B2" w:rsidRPr="00FE4165">
        <w:t xml:space="preserve"> Hardware </w:t>
      </w:r>
      <w:r w:rsidR="007A62B2" w:rsidRPr="00FE4165">
        <w:t>초기화와</w:t>
      </w:r>
      <w:r w:rsidR="007A62B2" w:rsidRPr="00FE4165">
        <w:t xml:space="preserve"> Interrupt handler</w:t>
      </w:r>
      <w:r w:rsidR="007A62B2" w:rsidRPr="00FE4165">
        <w:t>가</w:t>
      </w:r>
      <w:r w:rsidR="007A62B2" w:rsidRPr="00FE4165">
        <w:t xml:space="preserve"> </w:t>
      </w:r>
      <w:r w:rsidR="007A62B2" w:rsidRPr="00FE4165">
        <w:t>필요하다</w:t>
      </w:r>
      <w:r w:rsidR="007A62B2" w:rsidRPr="00FE4165">
        <w:t>. Interrupt handler</w:t>
      </w:r>
      <w:r w:rsidR="007A62B2" w:rsidRPr="00FE4165">
        <w:t>는</w:t>
      </w:r>
      <w:r w:rsidR="007A62B2" w:rsidRPr="00FE4165">
        <w:t xml:space="preserve"> W5100S</w:t>
      </w:r>
      <w:r w:rsidR="007A62B2" w:rsidRPr="00FE4165">
        <w:t>에서</w:t>
      </w:r>
      <w:r w:rsidR="007A62B2" w:rsidRPr="00FE4165">
        <w:t xml:space="preserve"> Event</w:t>
      </w:r>
      <w:r w:rsidR="007A62B2" w:rsidRPr="00FE4165">
        <w:t>가</w:t>
      </w:r>
      <w:r w:rsidR="007A62B2" w:rsidRPr="00FE4165">
        <w:t xml:space="preserve"> </w:t>
      </w:r>
      <w:r w:rsidR="007A62B2" w:rsidRPr="00FE4165">
        <w:t>발생했을</w:t>
      </w:r>
      <w:r w:rsidR="007A62B2" w:rsidRPr="00FE4165">
        <w:t xml:space="preserve"> </w:t>
      </w:r>
      <w:r w:rsidR="007A62B2" w:rsidRPr="00FE4165">
        <w:t>때에</w:t>
      </w:r>
      <w:r w:rsidR="007A62B2" w:rsidRPr="00FE4165">
        <w:t xml:space="preserve"> </w:t>
      </w:r>
      <w:r w:rsidR="007A62B2" w:rsidRPr="00FE4165">
        <w:t>실행되는</w:t>
      </w:r>
      <w:r w:rsidR="007A62B2" w:rsidRPr="00FE4165">
        <w:t xml:space="preserve"> Software</w:t>
      </w:r>
      <w:r w:rsidR="007A62B2" w:rsidRPr="00FE4165">
        <w:t>를</w:t>
      </w:r>
      <w:r w:rsidR="007A62B2" w:rsidRPr="00FE4165">
        <w:t xml:space="preserve"> </w:t>
      </w:r>
      <w:r w:rsidR="007A62B2" w:rsidRPr="00FE4165">
        <w:t>말한다</w:t>
      </w:r>
      <w:r w:rsidR="007A62B2" w:rsidRPr="00FE4165">
        <w:t>.</w:t>
      </w:r>
    </w:p>
    <w:p w14:paraId="102E7F3F" w14:textId="77777777" w:rsidR="00FE4165" w:rsidRDefault="00FE4165" w:rsidP="00D703FE">
      <w:pPr>
        <w:pStyle w:val="23"/>
      </w:pPr>
    </w:p>
    <w:p w14:paraId="62D44A6F" w14:textId="400CBD57" w:rsidR="00FE4165" w:rsidRDefault="00FE4165" w:rsidP="00E25654">
      <w:pPr>
        <w:pStyle w:val="21"/>
      </w:pPr>
      <w:r w:rsidRPr="00957F58">
        <w:t>Packet receive ineterrupt example</w:t>
      </w:r>
    </w:p>
    <w:p w14:paraId="41A8E9EF" w14:textId="0AC49305" w:rsidR="007A62B2" w:rsidRDefault="00FE4165" w:rsidP="00D703FE">
      <w:pPr>
        <w:pStyle w:val="23"/>
      </w:pP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Example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 w:rsidR="007A62B2">
        <w:t xml:space="preserve">STM32F1XX </w:t>
      </w:r>
      <w:r w:rsidR="007A62B2">
        <w:rPr>
          <w:rFonts w:hint="eastAsia"/>
        </w:rPr>
        <w:t>시리즈</w:t>
      </w:r>
      <w:r w:rsidR="007A62B2">
        <w:rPr>
          <w:rFonts w:hint="eastAsia"/>
        </w:rPr>
        <w:t xml:space="preserve"> </w:t>
      </w:r>
      <w:r w:rsidR="007A62B2">
        <w:t>MCU</w:t>
      </w:r>
      <w:r w:rsidR="007A62B2">
        <w:rPr>
          <w:rFonts w:hint="eastAsia"/>
        </w:rPr>
        <w:t>를</w:t>
      </w:r>
      <w:r w:rsidR="007A62B2">
        <w:rPr>
          <w:rFonts w:hint="eastAsia"/>
        </w:rPr>
        <w:t xml:space="preserve"> </w:t>
      </w:r>
      <w:r w:rsidR="007A62B2">
        <w:rPr>
          <w:rFonts w:hint="eastAsia"/>
        </w:rPr>
        <w:t>기준</w:t>
      </w:r>
      <w:r>
        <w:rPr>
          <w:rFonts w:hint="eastAsia"/>
        </w:rPr>
        <w:t>이며</w:t>
      </w:r>
      <w:r>
        <w:rPr>
          <w:rFonts w:hint="eastAsia"/>
        </w:rPr>
        <w:t xml:space="preserve"> W</w:t>
      </w:r>
      <w:r>
        <w:t>IZnet</w:t>
      </w:r>
      <w:r>
        <w:rPr>
          <w:rFonts w:hint="eastAsia"/>
        </w:rPr>
        <w:t xml:space="preserve"> Ethernet IC</w:t>
      </w:r>
      <w:r>
        <w:t xml:space="preserve"> </w:t>
      </w:r>
      <w:r>
        <w:rPr>
          <w:rFonts w:hint="eastAsia"/>
        </w:rPr>
        <w:t>공식</w:t>
      </w:r>
      <w:r>
        <w:rPr>
          <w:rFonts w:hint="eastAsia"/>
        </w:rPr>
        <w:t xml:space="preserve"> l</w:t>
      </w:r>
      <w:r>
        <w:t>ibrary</w:t>
      </w:r>
      <w:r>
        <w:rPr>
          <w:rFonts w:hint="eastAsia"/>
        </w:rPr>
        <w:t>인</w:t>
      </w:r>
      <w:r>
        <w:rPr>
          <w:rFonts w:hint="eastAsia"/>
        </w:rPr>
        <w:t xml:space="preserve"> ioLibrary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하였다</w:t>
      </w:r>
      <w:r>
        <w:rPr>
          <w:rFonts w:hint="eastAsia"/>
        </w:rPr>
        <w:t>.</w:t>
      </w:r>
    </w:p>
    <w:p w14:paraId="654C378F" w14:textId="74594D62" w:rsidR="007A62B2" w:rsidRPr="00FE4165" w:rsidRDefault="007A62B2" w:rsidP="00D703FE">
      <w:pPr>
        <w:pStyle w:val="23"/>
      </w:pPr>
      <w:r>
        <w:rPr>
          <w:rFonts w:hint="eastAsia"/>
        </w:rPr>
        <w:t>W5100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INTn</w:t>
      </w:r>
      <w:r>
        <w:rPr>
          <w:rFonts w:hint="eastAsia"/>
        </w:rPr>
        <w:t>핀이</w:t>
      </w:r>
      <w:r>
        <w:rPr>
          <w:rFonts w:hint="eastAsia"/>
        </w:rPr>
        <w:t xml:space="preserve"> STM32F1XX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GPIOB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 w:rsidR="00FE4165">
        <w:rPr>
          <w:rFonts w:hint="eastAsia"/>
        </w:rPr>
        <w:t>핀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</w:t>
      </w:r>
      <w:r w:rsidR="00FE4165">
        <w:rPr>
          <w:rFonts w:hint="eastAsia"/>
        </w:rPr>
        <w:t>고</w:t>
      </w:r>
      <w:r w:rsidR="00FE4165">
        <w:rPr>
          <w:rFonts w:hint="eastAsia"/>
        </w:rPr>
        <w:t xml:space="preserve"> </w:t>
      </w:r>
      <w:r w:rsidR="00FE4165">
        <w:t>Socket 0</w:t>
      </w:r>
      <w:r w:rsidR="00FE4165">
        <w:rPr>
          <w:rFonts w:hint="eastAsia"/>
        </w:rPr>
        <w:t>의</w:t>
      </w:r>
      <w:r w:rsidR="00FE4165">
        <w:rPr>
          <w:rFonts w:hint="eastAsia"/>
        </w:rPr>
        <w:t xml:space="preserve"> </w:t>
      </w:r>
      <w:r w:rsidR="00FE4165">
        <w:t>RECV interrupt</w:t>
      </w:r>
      <w:r w:rsidR="00FE4165">
        <w:rPr>
          <w:rFonts w:hint="eastAsia"/>
        </w:rPr>
        <w:t>만</w:t>
      </w:r>
      <w:r w:rsidR="00FE4165">
        <w:rPr>
          <w:rFonts w:hint="eastAsia"/>
        </w:rPr>
        <w:t xml:space="preserve"> </w:t>
      </w:r>
      <w:r w:rsidR="00FE4165">
        <w:rPr>
          <w:rFonts w:hint="eastAsia"/>
        </w:rPr>
        <w:t>활성화</w:t>
      </w:r>
      <w:r w:rsidR="00FE4165">
        <w:rPr>
          <w:rFonts w:hint="eastAsia"/>
        </w:rPr>
        <w:t xml:space="preserve"> </w:t>
      </w:r>
      <w:r w:rsidR="00FE4165">
        <w:rPr>
          <w:rFonts w:hint="eastAsia"/>
        </w:rPr>
        <w:t>되어</w:t>
      </w:r>
      <w:r w:rsidR="00FE4165">
        <w:rPr>
          <w:rFonts w:hint="eastAsia"/>
        </w:rPr>
        <w:t xml:space="preserve"> </w:t>
      </w:r>
      <w:r w:rsidR="00FE4165">
        <w:rPr>
          <w:rFonts w:hint="eastAsia"/>
        </w:rPr>
        <w:t>있을</w:t>
      </w:r>
      <w:r w:rsidR="00FE4165">
        <w:rPr>
          <w:rFonts w:hint="eastAsia"/>
        </w:rPr>
        <w:t xml:space="preserve"> </w:t>
      </w:r>
      <w:r w:rsidR="00FE4165">
        <w:rPr>
          <w:rFonts w:hint="eastAsia"/>
        </w:rPr>
        <w:t>경우</w:t>
      </w:r>
      <w:r w:rsidR="00FE4165">
        <w:rPr>
          <w:rFonts w:hint="eastAsia"/>
        </w:rPr>
        <w:t>.</w:t>
      </w:r>
    </w:p>
    <w:p w14:paraId="5832BC71" w14:textId="77777777" w:rsidR="00FE4165" w:rsidRDefault="00FE4165" w:rsidP="00D703FE">
      <w:pPr>
        <w:pStyle w:val="23"/>
      </w:pPr>
    </w:p>
    <w:p w14:paraId="0FA24D12" w14:textId="2A95FCDA" w:rsidR="007A62B2" w:rsidRDefault="007A62B2" w:rsidP="00D703FE">
      <w:pPr>
        <w:pStyle w:val="23"/>
      </w:pPr>
      <w:r>
        <w:t>Initialize external interrupt hardware unit</w:t>
      </w:r>
    </w:p>
    <w:p w14:paraId="27FDA45B" w14:textId="4679539C" w:rsidR="007A62B2" w:rsidRPr="00FE4165" w:rsidRDefault="007A62B2" w:rsidP="00D703FE">
      <w:pPr>
        <w:pStyle w:val="23"/>
      </w:pPr>
      <w:r w:rsidRPr="00FE4165">
        <w:t>void InitializeExternalInterrupt(void)</w:t>
      </w:r>
    </w:p>
    <w:p w14:paraId="378954C6" w14:textId="72AA8250" w:rsidR="007A62B2" w:rsidRPr="00FE4165" w:rsidRDefault="007A62B2" w:rsidP="00D703FE">
      <w:pPr>
        <w:pStyle w:val="23"/>
      </w:pPr>
      <w:r w:rsidRPr="00FE4165">
        <w:t>{</w:t>
      </w:r>
    </w:p>
    <w:p w14:paraId="10C99B12" w14:textId="6A1BE3D6" w:rsidR="007A62B2" w:rsidRPr="00FE4165" w:rsidRDefault="007A62B2" w:rsidP="00D703FE">
      <w:pPr>
        <w:pStyle w:val="23"/>
      </w:pPr>
      <w:r w:rsidRPr="00FE4165">
        <w:tab/>
        <w:t>GPIO_InitTypeDef GPIO_InitStructure;</w:t>
      </w:r>
    </w:p>
    <w:p w14:paraId="57120A24" w14:textId="489C0E07" w:rsidR="007A62B2" w:rsidRPr="00FE4165" w:rsidRDefault="007A62B2" w:rsidP="00D703FE">
      <w:pPr>
        <w:pStyle w:val="23"/>
      </w:pPr>
      <w:r w:rsidRPr="00FE4165">
        <w:tab/>
        <w:t>EXTI_InitTypeDef EX</w:t>
      </w:r>
      <w:r w:rsidR="00FE4165" w:rsidRPr="00FE4165">
        <w:t>TI</w:t>
      </w:r>
      <w:r w:rsidRPr="00FE4165">
        <w:t>_InitStructure;</w:t>
      </w:r>
    </w:p>
    <w:p w14:paraId="24A8D3C9" w14:textId="77777777" w:rsidR="007A62B2" w:rsidRPr="00FE4165" w:rsidRDefault="007A62B2" w:rsidP="00D703FE">
      <w:pPr>
        <w:pStyle w:val="23"/>
      </w:pPr>
    </w:p>
    <w:p w14:paraId="2E41BD62" w14:textId="3570E73C" w:rsidR="007A62B2" w:rsidRPr="00FE4165" w:rsidRDefault="007A62B2" w:rsidP="00D703FE">
      <w:pPr>
        <w:pStyle w:val="23"/>
      </w:pPr>
      <w:r w:rsidRPr="00FE4165">
        <w:tab/>
        <w:t>/*GPIO initialize*/</w:t>
      </w:r>
    </w:p>
    <w:p w14:paraId="33D1CDE3" w14:textId="778218DE" w:rsidR="007A62B2" w:rsidRPr="00FE4165" w:rsidRDefault="007A62B2" w:rsidP="00D703FE">
      <w:pPr>
        <w:pStyle w:val="23"/>
      </w:pPr>
      <w:r w:rsidRPr="00FE4165">
        <w:tab/>
        <w:t>GPIO_InitStructure.GPIO_Mode = GPIO_Mode_IPU;</w:t>
      </w:r>
    </w:p>
    <w:p w14:paraId="3602A173" w14:textId="7704763D" w:rsidR="007A62B2" w:rsidRPr="00FE4165" w:rsidRDefault="007A62B2" w:rsidP="00D703FE">
      <w:pPr>
        <w:pStyle w:val="23"/>
        <w:ind w:firstLineChars="300" w:firstLine="600"/>
      </w:pPr>
      <w:r w:rsidRPr="00FE4165">
        <w:t>GPIO_InitStructure.GPIO_Pin = GPIO_Pin_1;</w:t>
      </w:r>
    </w:p>
    <w:p w14:paraId="1DF8946B" w14:textId="205525DB" w:rsidR="007A62B2" w:rsidRPr="00FE4165" w:rsidRDefault="007A62B2" w:rsidP="00D703FE">
      <w:pPr>
        <w:pStyle w:val="23"/>
        <w:ind w:firstLineChars="300" w:firstLine="600"/>
      </w:pPr>
      <w:r w:rsidRPr="00FE4165">
        <w:t>GPIO_InitStructure.GPIO_Speed = GPIO_Speed_50MHz;</w:t>
      </w:r>
    </w:p>
    <w:p w14:paraId="436FE074" w14:textId="2642EB77" w:rsidR="007A62B2" w:rsidRPr="00FE4165" w:rsidRDefault="007A62B2" w:rsidP="00D703FE">
      <w:pPr>
        <w:pStyle w:val="23"/>
      </w:pPr>
      <w:r w:rsidRPr="00FE4165">
        <w:tab/>
        <w:t>GPIO_Init(GPIOB, &amp; GPIO_InitStructure);</w:t>
      </w:r>
    </w:p>
    <w:p w14:paraId="00664185" w14:textId="77777777" w:rsidR="00FE4165" w:rsidRDefault="00FE4165" w:rsidP="00D703FE">
      <w:pPr>
        <w:pStyle w:val="23"/>
      </w:pPr>
    </w:p>
    <w:p w14:paraId="6DEC338D" w14:textId="659AF651" w:rsidR="00FE4165" w:rsidRDefault="00FE4165" w:rsidP="00D703FE">
      <w:pPr>
        <w:pStyle w:val="23"/>
      </w:pPr>
      <w:r>
        <w:tab/>
        <w:t>/*External interrupt initialize*/</w:t>
      </w:r>
    </w:p>
    <w:p w14:paraId="66B267CB" w14:textId="6F441D94" w:rsidR="00FE4165" w:rsidRPr="00FE4165" w:rsidRDefault="00FE4165" w:rsidP="00D703FE">
      <w:pPr>
        <w:pStyle w:val="23"/>
      </w:pPr>
      <w:r w:rsidRPr="00FE4165">
        <w:tab/>
        <w:t>GPIO_EXTILineConfig(GPIOB_PortSourceGPIOB, GPIO_PinSource1);</w:t>
      </w:r>
    </w:p>
    <w:p w14:paraId="04E87917" w14:textId="1B688977" w:rsidR="00FE4165" w:rsidRPr="00FE4165" w:rsidRDefault="00FE4165" w:rsidP="00D703FE">
      <w:pPr>
        <w:pStyle w:val="23"/>
      </w:pPr>
      <w:r w:rsidRPr="00FE4165">
        <w:tab/>
        <w:t>EXTI_InitStructure.EXTI_Line = EXTI_Line8;</w:t>
      </w:r>
    </w:p>
    <w:p w14:paraId="6B8B1DED" w14:textId="6A38E3EE" w:rsidR="00FE4165" w:rsidRPr="00FE4165" w:rsidRDefault="00FE4165" w:rsidP="00D703FE">
      <w:pPr>
        <w:pStyle w:val="23"/>
      </w:pPr>
      <w:r w:rsidRPr="00FE4165">
        <w:tab/>
        <w:t>EXTI_InitStructure.EXTI_Mode = EXTI_Mode_Trigger_Falling;</w:t>
      </w:r>
    </w:p>
    <w:p w14:paraId="441EBCAC" w14:textId="55646A22" w:rsidR="00FE4165" w:rsidRPr="00FE4165" w:rsidRDefault="00FE4165" w:rsidP="00D703FE">
      <w:pPr>
        <w:pStyle w:val="23"/>
      </w:pPr>
      <w:r w:rsidRPr="00FE4165">
        <w:tab/>
        <w:t>EXTI_InitStructure.EXTI_LineCmd = ENABLE;</w:t>
      </w:r>
    </w:p>
    <w:p w14:paraId="1CF09A84" w14:textId="5073E344" w:rsidR="00FE4165" w:rsidRPr="00FE4165" w:rsidRDefault="00FE4165" w:rsidP="00D703FE">
      <w:pPr>
        <w:pStyle w:val="23"/>
      </w:pPr>
      <w:r w:rsidRPr="00FE4165">
        <w:lastRenderedPageBreak/>
        <w:tab/>
        <w:t>EXTI_Init(&amp;EXTI_InitStructure);</w:t>
      </w:r>
    </w:p>
    <w:p w14:paraId="2A860640" w14:textId="778218DE" w:rsidR="007A62B2" w:rsidRPr="00FE4165" w:rsidRDefault="007A62B2" w:rsidP="00D703FE">
      <w:pPr>
        <w:pStyle w:val="23"/>
      </w:pPr>
      <w:r w:rsidRPr="00FE4165">
        <w:t>}</w:t>
      </w:r>
    </w:p>
    <w:p w14:paraId="08E28BF6" w14:textId="77777777" w:rsidR="00FE4165" w:rsidRDefault="00FE4165" w:rsidP="00D703FE">
      <w:pPr>
        <w:pStyle w:val="23"/>
      </w:pPr>
    </w:p>
    <w:p w14:paraId="5C0C8841" w14:textId="10C522F8" w:rsidR="00E25654" w:rsidRDefault="00E25654" w:rsidP="00D703FE">
      <w:pPr>
        <w:pStyle w:val="23"/>
      </w:pPr>
      <w:r>
        <w:rPr>
          <w:rFonts w:hint="eastAsia"/>
        </w:rPr>
        <w:t xml:space="preserve">W5100S </w:t>
      </w:r>
      <w:r>
        <w:t xml:space="preserve">interrupt </w:t>
      </w:r>
      <w:r>
        <w:rPr>
          <w:rFonts w:hint="eastAsia"/>
        </w:rPr>
        <w:t>configuration</w:t>
      </w:r>
    </w:p>
    <w:p w14:paraId="647F97B9" w14:textId="77777777" w:rsidR="00360BF2" w:rsidRDefault="00360BF2" w:rsidP="00E25654">
      <w:pPr>
        <w:pStyle w:val="23"/>
      </w:pPr>
    </w:p>
    <w:p w14:paraId="2667A3BA" w14:textId="77777777" w:rsidR="00E25654" w:rsidRDefault="00E25654" w:rsidP="00E25654">
      <w:pPr>
        <w:pStyle w:val="23"/>
      </w:pPr>
      <w:r>
        <w:rPr>
          <w:rFonts w:hint="eastAsia"/>
        </w:rPr>
        <w:t xml:space="preserve">MR2 </w:t>
      </w:r>
      <w:r>
        <w:t>|</w:t>
      </w:r>
      <w:r>
        <w:rPr>
          <w:rFonts w:hint="eastAsia"/>
        </w:rPr>
        <w:t xml:space="preserve">= </w:t>
      </w:r>
      <w:r>
        <w:t xml:space="preserve">1&lt;&lt;6 // </w:t>
      </w:r>
      <w:r>
        <w:rPr>
          <w:rFonts w:hint="eastAsia"/>
        </w:rPr>
        <w:t>MR2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6</w:t>
      </w:r>
      <w:r>
        <w:rPr>
          <w:rFonts w:hint="eastAsia"/>
        </w:rPr>
        <w:t>번</w:t>
      </w:r>
      <w:r>
        <w:rPr>
          <w:rFonts w:hint="eastAsia"/>
        </w:rPr>
        <w:t>(</w:t>
      </w:r>
      <w:r>
        <w:t xml:space="preserve">IEN) bit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INTn</w:t>
      </w:r>
      <w:r>
        <w:t xml:space="preserve"> pin </w:t>
      </w:r>
      <w:r>
        <w:rPr>
          <w:rFonts w:hint="eastAsia"/>
        </w:rPr>
        <w:t>활성화</w:t>
      </w:r>
    </w:p>
    <w:p w14:paraId="7100E086" w14:textId="77777777" w:rsidR="00E25654" w:rsidRDefault="00E25654" w:rsidP="00E25654">
      <w:pPr>
        <w:pStyle w:val="23"/>
      </w:pPr>
      <w:r>
        <w:rPr>
          <w:rFonts w:hint="eastAsia"/>
        </w:rPr>
        <w:t xml:space="preserve">IMR </w:t>
      </w:r>
      <w:r>
        <w:t>|</w:t>
      </w:r>
      <w:r>
        <w:rPr>
          <w:rFonts w:hint="eastAsia"/>
        </w:rPr>
        <w:t xml:space="preserve">= </w:t>
      </w:r>
      <w:r>
        <w:t xml:space="preserve">1&lt;&lt;0 // 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번</w:t>
      </w:r>
      <w:r>
        <w:rPr>
          <w:rFonts w:hint="eastAsia"/>
        </w:rPr>
        <w:t xml:space="preserve"> S</w:t>
      </w:r>
      <w:r w:rsidRPr="00341A69">
        <w:rPr>
          <w:rFonts w:hint="eastAsia"/>
          <w:vertAlign w:val="subscript"/>
        </w:rPr>
        <w:t>0</w:t>
      </w:r>
      <w:r>
        <w:rPr>
          <w:rFonts w:hint="eastAsia"/>
        </w:rPr>
        <w:t xml:space="preserve">_INT </w:t>
      </w:r>
      <w:r>
        <w:t xml:space="preserve">bit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 xml:space="preserve">Socket </w:t>
      </w:r>
      <w:r>
        <w:t xml:space="preserve">0 interrupt </w:t>
      </w:r>
      <w:r>
        <w:rPr>
          <w:rFonts w:hint="eastAsia"/>
        </w:rPr>
        <w:t>활성화</w:t>
      </w:r>
    </w:p>
    <w:p w14:paraId="21CF3D19" w14:textId="77777777" w:rsidR="00E25654" w:rsidRDefault="00E25654" w:rsidP="00D703FE">
      <w:pPr>
        <w:pStyle w:val="23"/>
      </w:pPr>
    </w:p>
    <w:p w14:paraId="49B2593C" w14:textId="77777777" w:rsidR="00E25654" w:rsidRPr="00E25654" w:rsidRDefault="00E25654" w:rsidP="00D703FE">
      <w:pPr>
        <w:pStyle w:val="23"/>
        <w:rPr>
          <w:rFonts w:hint="eastAsia"/>
        </w:rPr>
      </w:pPr>
    </w:p>
    <w:p w14:paraId="76201130" w14:textId="78ADF449" w:rsidR="00FE4165" w:rsidRDefault="00FE4165" w:rsidP="00D703FE">
      <w:pPr>
        <w:pStyle w:val="23"/>
      </w:pPr>
      <w:r>
        <w:t>Interrupt handler</w:t>
      </w:r>
    </w:p>
    <w:p w14:paraId="15304AB0" w14:textId="14B1B4A7" w:rsidR="00FE4165" w:rsidRPr="00FE4165" w:rsidRDefault="00FE4165" w:rsidP="00D703FE">
      <w:pPr>
        <w:pStyle w:val="23"/>
      </w:pPr>
      <w:r w:rsidRPr="00FE4165">
        <w:t>void EXTI1_IRQHandler(void)</w:t>
      </w:r>
    </w:p>
    <w:p w14:paraId="53FC64BE" w14:textId="51B8A17D" w:rsidR="00FE4165" w:rsidRDefault="00FE4165" w:rsidP="00D703FE">
      <w:pPr>
        <w:pStyle w:val="23"/>
      </w:pPr>
      <w:r w:rsidRPr="00FE4165">
        <w:t>{</w:t>
      </w:r>
    </w:p>
    <w:p w14:paraId="58BE9D40" w14:textId="4DCCF607" w:rsidR="00D703FE" w:rsidRDefault="00D703FE" w:rsidP="00D703FE">
      <w:pPr>
        <w:pStyle w:val="23"/>
      </w:pPr>
      <w:r>
        <w:tab/>
      </w:r>
      <w:r w:rsidR="003714E8">
        <w:t>//</w:t>
      </w:r>
      <w:r>
        <w:t>setMR2(getMR2() &amp; ~(1&lt;&lt;6));//Global interrupt disable</w:t>
      </w:r>
      <w:r w:rsidR="003714E8">
        <w:t xml:space="preserve"> </w:t>
      </w:r>
      <w:r w:rsidR="003714E8" w:rsidRPr="00E25654">
        <w:rPr>
          <w:rFonts w:hint="eastAsia"/>
          <w:color w:val="FF0000"/>
        </w:rPr>
        <w:t>이거</w:t>
      </w:r>
      <w:r w:rsidR="003714E8" w:rsidRPr="00E25654">
        <w:rPr>
          <w:rFonts w:hint="eastAsia"/>
          <w:color w:val="FF0000"/>
        </w:rPr>
        <w:t xml:space="preserve"> </w:t>
      </w:r>
      <w:r w:rsidR="003714E8" w:rsidRPr="00E25654">
        <w:rPr>
          <w:rFonts w:hint="eastAsia"/>
          <w:color w:val="FF0000"/>
        </w:rPr>
        <w:t>고려고려</w:t>
      </w:r>
    </w:p>
    <w:p w14:paraId="35B3E5FE" w14:textId="4604F77E" w:rsidR="00FE4165" w:rsidRPr="00FE4165" w:rsidRDefault="00FE4165" w:rsidP="00D703FE">
      <w:pPr>
        <w:pStyle w:val="23"/>
      </w:pPr>
      <w:r w:rsidRPr="00FE4165">
        <w:tab/>
        <w:t>if(EXTI_GetITStatus(EXTI_Line1) == SET) //Check the interrupt.</w:t>
      </w:r>
    </w:p>
    <w:p w14:paraId="68EA5DAD" w14:textId="36C8B6AD" w:rsidR="00FE4165" w:rsidRDefault="00FE4165" w:rsidP="00D703FE">
      <w:pPr>
        <w:pStyle w:val="23"/>
      </w:pPr>
      <w:r w:rsidRPr="00FE4165">
        <w:tab/>
        <w:t>{</w:t>
      </w:r>
    </w:p>
    <w:p w14:paraId="034ABA8A" w14:textId="706F2771" w:rsidR="00D703FE" w:rsidRDefault="00D703FE" w:rsidP="00D703FE">
      <w:pPr>
        <w:pStyle w:val="23"/>
      </w:pPr>
      <w:r>
        <w:tab/>
      </w:r>
      <w:r>
        <w:tab/>
        <w:t>//</w:t>
      </w:r>
      <w:r w:rsidRPr="00D703FE">
        <w:rPr>
          <w:vertAlign w:val="superscript"/>
        </w:rPr>
        <w:t>(1)</w:t>
      </w:r>
      <w:r>
        <w:t>Set the global interrupt flag</w:t>
      </w:r>
    </w:p>
    <w:p w14:paraId="750CC08C" w14:textId="510C579E" w:rsidR="00D703FE" w:rsidRDefault="00FE4165" w:rsidP="00D703FE">
      <w:pPr>
        <w:pStyle w:val="23"/>
      </w:pPr>
      <w:r w:rsidRPr="00FE4165">
        <w:tab/>
      </w:r>
      <w:r w:rsidRPr="00FE4165">
        <w:tab/>
      </w:r>
      <w:r w:rsidR="00D703FE">
        <w:t xml:space="preserve">interruptflag = </w:t>
      </w:r>
      <w:r w:rsidR="006966CA">
        <w:t>1</w:t>
      </w:r>
      <w:r w:rsidR="00D703FE">
        <w:t>;</w:t>
      </w:r>
    </w:p>
    <w:p w14:paraId="6B954DDC" w14:textId="40B38FC3" w:rsidR="00D703FE" w:rsidRPr="00E25654" w:rsidRDefault="00D703FE" w:rsidP="00D703FE">
      <w:pPr>
        <w:pStyle w:val="23"/>
        <w:rPr>
          <w:color w:val="FF0000"/>
        </w:rPr>
      </w:pPr>
      <w:r>
        <w:tab/>
      </w:r>
      <w:r>
        <w:tab/>
        <w:t>setSn_IR(0xff);</w:t>
      </w:r>
      <w:r>
        <w:rPr>
          <w:rFonts w:hint="eastAsia"/>
        </w:rPr>
        <w:t xml:space="preserve"> </w:t>
      </w:r>
      <w:r>
        <w:t>//Clear socket interrupt</w:t>
      </w:r>
      <w:r w:rsidR="00E25654">
        <w:t xml:space="preserve"> </w:t>
      </w:r>
      <w:r w:rsidR="00E25654" w:rsidRPr="00E25654">
        <w:rPr>
          <w:rFonts w:hint="eastAsia"/>
          <w:color w:val="FF0000"/>
        </w:rPr>
        <w:t>요것도</w:t>
      </w:r>
      <w:r w:rsidR="00E25654" w:rsidRPr="00E25654">
        <w:rPr>
          <w:rFonts w:hint="eastAsia"/>
          <w:color w:val="FF0000"/>
        </w:rPr>
        <w:t xml:space="preserve"> </w:t>
      </w:r>
      <w:r w:rsidR="00E25654" w:rsidRPr="00E25654">
        <w:rPr>
          <w:rFonts w:hint="eastAsia"/>
          <w:color w:val="FF0000"/>
        </w:rPr>
        <w:t>고려</w:t>
      </w:r>
    </w:p>
    <w:p w14:paraId="4DA42C37" w14:textId="7E90AA3D" w:rsidR="00FE4165" w:rsidRPr="00FE4165" w:rsidRDefault="00FE4165" w:rsidP="00D703FE">
      <w:pPr>
        <w:pStyle w:val="23"/>
      </w:pPr>
      <w:r w:rsidRPr="00FE4165">
        <w:tab/>
        <w:t>}</w:t>
      </w:r>
    </w:p>
    <w:p w14:paraId="2DC8210B" w14:textId="78369524" w:rsidR="00FE4165" w:rsidRPr="00FE4165" w:rsidRDefault="00FE4165" w:rsidP="00D703FE">
      <w:pPr>
        <w:pStyle w:val="23"/>
      </w:pPr>
      <w:r w:rsidRPr="00FE4165">
        <w:tab/>
        <w:t>//</w:t>
      </w:r>
      <w:r w:rsidR="00D703FE">
        <w:t>C</w:t>
      </w:r>
      <w:r w:rsidRPr="00FE4165">
        <w:t>lear</w:t>
      </w:r>
      <w:r w:rsidR="00D703FE">
        <w:t xml:space="preserve"> External interrupt flag</w:t>
      </w:r>
    </w:p>
    <w:p w14:paraId="0EDFE35E" w14:textId="31864533" w:rsidR="00FE4165" w:rsidRPr="00FE4165" w:rsidRDefault="00FE4165" w:rsidP="00D703FE">
      <w:pPr>
        <w:pStyle w:val="23"/>
      </w:pPr>
      <w:r w:rsidRPr="00FE4165">
        <w:tab/>
        <w:t>EXTI_ClearFlag(EXTI_Line1);</w:t>
      </w:r>
    </w:p>
    <w:p w14:paraId="006C31A1" w14:textId="33181480" w:rsidR="00FE4165" w:rsidRDefault="00FE4165" w:rsidP="00D703FE">
      <w:pPr>
        <w:pStyle w:val="23"/>
      </w:pPr>
      <w:r>
        <w:t>}</w:t>
      </w:r>
    </w:p>
    <w:p w14:paraId="7348FF47" w14:textId="77777777" w:rsidR="00D703FE" w:rsidRDefault="00D703FE" w:rsidP="00D703FE">
      <w:pPr>
        <w:pStyle w:val="23"/>
      </w:pPr>
    </w:p>
    <w:p w14:paraId="52762FEB" w14:textId="23C38E7E" w:rsidR="00D703FE" w:rsidRDefault="00D703FE" w:rsidP="00D703FE">
      <w:pPr>
        <w:pStyle w:val="23"/>
      </w:pPr>
      <w:r w:rsidRPr="00D703FE">
        <w:rPr>
          <w:vertAlign w:val="superscript"/>
        </w:rPr>
        <w:t>(1)</w:t>
      </w:r>
      <w:r>
        <w:t xml:space="preserve"> It is not recommended to ex</w:t>
      </w:r>
      <w:r w:rsidR="00D622FC">
        <w:t>e</w:t>
      </w:r>
      <w:r>
        <w:t>cute too many command</w:t>
      </w:r>
      <w:r w:rsidR="00D622FC">
        <w:t>s</w:t>
      </w:r>
      <w:r>
        <w:t xml:space="preserve"> in the interrupt handler. This </w:t>
      </w:r>
      <w:r w:rsidR="00D622FC">
        <w:t>can</w:t>
      </w:r>
      <w:r>
        <w:t xml:space="preserve"> cause serious problem </w:t>
      </w:r>
      <w:r w:rsidR="00D622FC">
        <w:t>to</w:t>
      </w:r>
      <w:r>
        <w:t xml:space="preserve"> your system.</w:t>
      </w:r>
      <w:r w:rsidR="00D622FC">
        <w:t xml:space="preserve"> Just sets the flag in the interrupt handler and executes the functions outside the interrupt handler.</w:t>
      </w:r>
    </w:p>
    <w:p w14:paraId="46A04630" w14:textId="77777777" w:rsidR="00D703FE" w:rsidRDefault="00D703FE" w:rsidP="00D703FE">
      <w:pPr>
        <w:pStyle w:val="23"/>
      </w:pPr>
    </w:p>
    <w:p w14:paraId="60B982B7" w14:textId="00843A4C" w:rsidR="006966CA" w:rsidRDefault="006966CA" w:rsidP="00E25654">
      <w:pPr>
        <w:pStyle w:val="21"/>
      </w:pPr>
      <w:r>
        <w:t>Socket-less command interrupt example</w:t>
      </w:r>
    </w:p>
    <w:p w14:paraId="54050C66" w14:textId="568E172F" w:rsidR="006966CA" w:rsidRDefault="007E6C7D" w:rsidP="00D703FE">
      <w:pPr>
        <w:pStyle w:val="23"/>
      </w:pP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Exampl</w:t>
      </w:r>
      <w:r>
        <w:rPr>
          <w:rFonts w:hint="eastAsia"/>
        </w:rPr>
        <w:t>e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 xml:space="preserve">STM32F1XX </w:t>
      </w:r>
      <w:r>
        <w:rPr>
          <w:rFonts w:hint="eastAsia"/>
        </w:rPr>
        <w:t>시리즈</w:t>
      </w:r>
      <w:r>
        <w:rPr>
          <w:rFonts w:hint="eastAsia"/>
        </w:rPr>
        <w:t xml:space="preserve"> </w:t>
      </w:r>
      <w:r>
        <w:t>MCU</w:t>
      </w:r>
      <w:r>
        <w:rPr>
          <w:rFonts w:hint="eastAsia"/>
        </w:rPr>
        <w:t xml:space="preserve"> </w:t>
      </w:r>
      <w:r>
        <w:rPr>
          <w:rFonts w:hint="eastAsia"/>
        </w:rPr>
        <w:t>기준이며</w:t>
      </w:r>
      <w:r>
        <w:rPr>
          <w:rFonts w:hint="eastAsia"/>
        </w:rPr>
        <w:t xml:space="preserve"> </w:t>
      </w:r>
      <w:r>
        <w:t>WIZnet Ethernet IC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공식</w:t>
      </w:r>
      <w:r>
        <w:rPr>
          <w:rFonts w:hint="eastAsia"/>
        </w:rPr>
        <w:t xml:space="preserve"> </w:t>
      </w:r>
      <w:r>
        <w:t>library</w:t>
      </w:r>
      <w:r>
        <w:rPr>
          <w:rFonts w:hint="eastAsia"/>
        </w:rPr>
        <w:t>인</w:t>
      </w:r>
      <w:r>
        <w:rPr>
          <w:rFonts w:hint="eastAsia"/>
        </w:rPr>
        <w:t xml:space="preserve"> </w:t>
      </w:r>
      <w:r>
        <w:t>ioLibrary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하여</w:t>
      </w:r>
      <w:r>
        <w:rPr>
          <w:rFonts w:hint="eastAsia"/>
        </w:rPr>
        <w:t xml:space="preserve"> </w:t>
      </w:r>
      <w:r>
        <w:rPr>
          <w:rFonts w:hint="eastAsia"/>
        </w:rPr>
        <w:t>작성하였다</w:t>
      </w:r>
      <w:r>
        <w:rPr>
          <w:rFonts w:hint="eastAsia"/>
        </w:rPr>
        <w:t>.</w:t>
      </w:r>
    </w:p>
    <w:p w14:paraId="0ED1E748" w14:textId="3BE0562E" w:rsidR="007E6C7D" w:rsidRDefault="007E6C7D" w:rsidP="00D703FE">
      <w:pPr>
        <w:pStyle w:val="23"/>
      </w:pPr>
      <w:r>
        <w:t>W5100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 xml:space="preserve">INTn </w:t>
      </w:r>
      <w:r>
        <w:rPr>
          <w:rFonts w:hint="eastAsia"/>
        </w:rPr>
        <w:t>핀이</w:t>
      </w:r>
      <w:r>
        <w:rPr>
          <w:rFonts w:hint="eastAsia"/>
        </w:rPr>
        <w:t xml:space="preserve"> </w:t>
      </w:r>
      <w:r>
        <w:t>STM32F1XX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GPIOB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>
        <w:rPr>
          <w:rFonts w:hint="eastAsia"/>
        </w:rPr>
        <w:t>핀에</w:t>
      </w:r>
      <w:r>
        <w:rPr>
          <w:rFonts w:hint="eastAsia"/>
        </w:rPr>
        <w:t xml:space="preserve"> </w:t>
      </w:r>
      <w:r>
        <w:rPr>
          <w:rFonts w:hint="eastAsia"/>
        </w:rPr>
        <w:t>연결괴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t>Socket-less command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PING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응답만</w:t>
      </w:r>
      <w:r>
        <w:rPr>
          <w:rFonts w:hint="eastAsia"/>
        </w:rPr>
        <w:t xml:space="preserve"> </w:t>
      </w:r>
      <w:r>
        <w:rPr>
          <w:rFonts w:hint="eastAsia"/>
        </w:rPr>
        <w:t>활성화되어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>.</w:t>
      </w:r>
    </w:p>
    <w:p w14:paraId="2856E94C" w14:textId="77777777" w:rsidR="007E6C7D" w:rsidRDefault="007E6C7D" w:rsidP="00D703FE">
      <w:pPr>
        <w:pStyle w:val="23"/>
      </w:pPr>
    </w:p>
    <w:p w14:paraId="72A317B1" w14:textId="68B5502E" w:rsidR="007E6C7D" w:rsidRDefault="007E6C7D" w:rsidP="007E6C7D">
      <w:pPr>
        <w:pStyle w:val="23"/>
      </w:pPr>
      <w:r>
        <w:rPr>
          <w:rFonts w:hint="eastAsia"/>
        </w:rPr>
        <w:t>External 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활성화하는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t>1.2</w:t>
      </w:r>
      <w:r>
        <w:rPr>
          <w:rFonts w:hint="eastAsia"/>
        </w:rPr>
        <w:t xml:space="preserve"> Packet receive interrupt</w:t>
      </w:r>
      <w:r>
        <w:t xml:space="preserve"> example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동일하다</w:t>
      </w:r>
      <w:r>
        <w:rPr>
          <w:rFonts w:hint="eastAsia"/>
        </w:rPr>
        <w:t>.</w:t>
      </w:r>
    </w:p>
    <w:p w14:paraId="451342E2" w14:textId="77777777" w:rsidR="007E6C7D" w:rsidRPr="00FE4165" w:rsidRDefault="007E6C7D" w:rsidP="007E6C7D">
      <w:pPr>
        <w:pStyle w:val="23"/>
      </w:pPr>
      <w:r w:rsidRPr="00FE4165">
        <w:t>void EXTI1_IRQHandler(void)</w:t>
      </w:r>
    </w:p>
    <w:p w14:paraId="0EF99E8A" w14:textId="77777777" w:rsidR="007E6C7D" w:rsidRDefault="007E6C7D" w:rsidP="007E6C7D">
      <w:pPr>
        <w:pStyle w:val="23"/>
      </w:pPr>
      <w:r w:rsidRPr="00FE4165">
        <w:t>{</w:t>
      </w:r>
    </w:p>
    <w:p w14:paraId="1943BDB9" w14:textId="73C57372" w:rsidR="007E6C7D" w:rsidRDefault="007E6C7D" w:rsidP="007E6C7D">
      <w:pPr>
        <w:pStyle w:val="23"/>
      </w:pPr>
      <w:r>
        <w:tab/>
      </w:r>
      <w:r w:rsidR="003714E8">
        <w:t>//</w:t>
      </w:r>
      <w:r>
        <w:t>setMR2(getMR2() &amp; ~(1&lt;&lt;6));//Global interrupt disable</w:t>
      </w:r>
    </w:p>
    <w:p w14:paraId="56D20E6A" w14:textId="77777777" w:rsidR="007E6C7D" w:rsidRPr="00FE4165" w:rsidRDefault="007E6C7D" w:rsidP="007E6C7D">
      <w:pPr>
        <w:pStyle w:val="23"/>
      </w:pPr>
      <w:r w:rsidRPr="00FE4165">
        <w:tab/>
        <w:t>if(EXTI_GetITStatus(EXTI_Line1) == SET) //Check the interrupt.</w:t>
      </w:r>
    </w:p>
    <w:p w14:paraId="537FD8CA" w14:textId="77777777" w:rsidR="007E6C7D" w:rsidRDefault="007E6C7D" w:rsidP="007E6C7D">
      <w:pPr>
        <w:pStyle w:val="23"/>
      </w:pPr>
      <w:r w:rsidRPr="00FE4165">
        <w:lastRenderedPageBreak/>
        <w:tab/>
        <w:t>{</w:t>
      </w:r>
    </w:p>
    <w:p w14:paraId="6AACA6E1" w14:textId="77777777" w:rsidR="007E6C7D" w:rsidRDefault="007E6C7D" w:rsidP="007E6C7D">
      <w:pPr>
        <w:pStyle w:val="23"/>
      </w:pPr>
      <w:r>
        <w:tab/>
      </w:r>
      <w:r>
        <w:tab/>
        <w:t>//</w:t>
      </w:r>
      <w:r w:rsidRPr="00D703FE">
        <w:rPr>
          <w:vertAlign w:val="superscript"/>
        </w:rPr>
        <w:t>(1)</w:t>
      </w:r>
      <w:r>
        <w:t>Set the global interrupt flag</w:t>
      </w:r>
    </w:p>
    <w:p w14:paraId="7C8AFC59" w14:textId="77777777" w:rsidR="007E6C7D" w:rsidRDefault="007E6C7D" w:rsidP="007E6C7D">
      <w:pPr>
        <w:pStyle w:val="23"/>
      </w:pPr>
      <w:r w:rsidRPr="00FE4165">
        <w:tab/>
      </w:r>
      <w:r w:rsidRPr="00FE4165">
        <w:tab/>
      </w:r>
      <w:r>
        <w:t>interruptflag = 1;</w:t>
      </w:r>
    </w:p>
    <w:p w14:paraId="7AFFD0C6" w14:textId="6FBDB66E" w:rsidR="007E6C7D" w:rsidRPr="00FE4165" w:rsidRDefault="007E6C7D" w:rsidP="007E6C7D">
      <w:pPr>
        <w:pStyle w:val="23"/>
      </w:pPr>
      <w:r>
        <w:tab/>
      </w:r>
      <w:r>
        <w:tab/>
        <w:t>set</w:t>
      </w:r>
      <w:r w:rsidR="00711EEF">
        <w:rPr>
          <w:rFonts w:hint="eastAsia"/>
        </w:rPr>
        <w:t>SLIR</w:t>
      </w:r>
      <w:r>
        <w:t>(0xff);</w:t>
      </w:r>
      <w:r>
        <w:rPr>
          <w:rFonts w:hint="eastAsia"/>
        </w:rPr>
        <w:t xml:space="preserve"> </w:t>
      </w:r>
      <w:r>
        <w:t>//Clear socket interrupt</w:t>
      </w:r>
      <w:r w:rsidR="00E25654">
        <w:t xml:space="preserve"> </w:t>
      </w:r>
      <w:r w:rsidR="00E25654" w:rsidRPr="00E25654">
        <w:rPr>
          <w:rFonts w:hint="eastAsia"/>
          <w:color w:val="FF0000"/>
        </w:rPr>
        <w:t>요거</w:t>
      </w:r>
      <w:r w:rsidR="00E25654" w:rsidRPr="00E25654">
        <w:rPr>
          <w:rFonts w:hint="eastAsia"/>
          <w:color w:val="FF0000"/>
        </w:rPr>
        <w:t xml:space="preserve"> </w:t>
      </w:r>
      <w:r w:rsidR="00E25654" w:rsidRPr="00E25654">
        <w:rPr>
          <w:rFonts w:hint="eastAsia"/>
          <w:color w:val="FF0000"/>
        </w:rPr>
        <w:t>고려</w:t>
      </w:r>
    </w:p>
    <w:p w14:paraId="42F9323E" w14:textId="77777777" w:rsidR="007E6C7D" w:rsidRPr="00FE4165" w:rsidRDefault="007E6C7D" w:rsidP="007E6C7D">
      <w:pPr>
        <w:pStyle w:val="23"/>
      </w:pPr>
      <w:r w:rsidRPr="00FE4165">
        <w:tab/>
        <w:t>}</w:t>
      </w:r>
    </w:p>
    <w:p w14:paraId="6D09472B" w14:textId="77777777" w:rsidR="007E6C7D" w:rsidRPr="00FE4165" w:rsidRDefault="007E6C7D" w:rsidP="007E6C7D">
      <w:pPr>
        <w:pStyle w:val="23"/>
      </w:pPr>
      <w:r w:rsidRPr="00FE4165">
        <w:tab/>
        <w:t>//</w:t>
      </w:r>
      <w:r>
        <w:t>C</w:t>
      </w:r>
      <w:r w:rsidRPr="00FE4165">
        <w:t>lear</w:t>
      </w:r>
      <w:r>
        <w:t xml:space="preserve"> External interrupt flag</w:t>
      </w:r>
    </w:p>
    <w:p w14:paraId="17FC23E0" w14:textId="77777777" w:rsidR="007E6C7D" w:rsidRPr="00FE4165" w:rsidRDefault="007E6C7D" w:rsidP="007E6C7D">
      <w:pPr>
        <w:pStyle w:val="23"/>
      </w:pPr>
      <w:r w:rsidRPr="00FE4165">
        <w:tab/>
        <w:t>EXTI_ClearFlag(EXTI_Line1);</w:t>
      </w:r>
    </w:p>
    <w:p w14:paraId="3EF9078A" w14:textId="77777777" w:rsidR="007E6C7D" w:rsidRDefault="007E6C7D" w:rsidP="007E6C7D">
      <w:pPr>
        <w:pStyle w:val="23"/>
      </w:pPr>
      <w:r>
        <w:t>}</w:t>
      </w:r>
    </w:p>
    <w:p w14:paraId="63F5B7A0" w14:textId="09E8DA81" w:rsidR="00D703FE" w:rsidRDefault="00D703FE" w:rsidP="007E6C7D">
      <w:pPr>
        <w:pStyle w:val="23"/>
      </w:pPr>
    </w:p>
    <w:p w14:paraId="50E602B5" w14:textId="21A87031" w:rsidR="00602CCF" w:rsidRDefault="00602CCF" w:rsidP="00602CCF">
      <w:pPr>
        <w:pStyle w:val="1"/>
      </w:pPr>
      <w:r>
        <w:rPr>
          <w:rFonts w:hint="eastAsia"/>
        </w:rPr>
        <w:t>기타</w:t>
      </w:r>
    </w:p>
    <w:p w14:paraId="0579C442" w14:textId="77777777" w:rsidR="00602CCF" w:rsidRPr="00602CCF" w:rsidRDefault="00602CCF" w:rsidP="00602CCF">
      <w:pPr>
        <w:pStyle w:val="ab"/>
        <w:keepNext/>
        <w:numPr>
          <w:ilvl w:val="0"/>
          <w:numId w:val="31"/>
        </w:numPr>
        <w:spacing w:before="120" w:after="120"/>
        <w:ind w:leftChars="0" w:rightChars="100" w:right="200"/>
        <w:outlineLvl w:val="1"/>
        <w:rPr>
          <w:rFonts w:ascii="Trebuchet MS" w:eastAsia="맑은 고딕" w:hAnsi="Trebuchet MS" w:hint="eastAsia"/>
          <w:vanish/>
          <w:sz w:val="30"/>
          <w:szCs w:val="32"/>
        </w:rPr>
      </w:pPr>
    </w:p>
    <w:p w14:paraId="55E4DAE5" w14:textId="3FBF9FAD" w:rsidR="00602CCF" w:rsidRDefault="00602CCF" w:rsidP="00602CCF">
      <w:pPr>
        <w:pStyle w:val="21"/>
      </w:pPr>
      <w:r>
        <w:t xml:space="preserve">Interrupt </w:t>
      </w:r>
      <w:r>
        <w:rPr>
          <w:rFonts w:hint="eastAsia"/>
        </w:rPr>
        <w:t>사용시</w:t>
      </w:r>
      <w:r>
        <w:rPr>
          <w:rFonts w:hint="eastAsia"/>
        </w:rPr>
        <w:t xml:space="preserve"> </w:t>
      </w:r>
      <w:r>
        <w:rPr>
          <w:rFonts w:hint="eastAsia"/>
        </w:rPr>
        <w:t>주의점</w:t>
      </w:r>
    </w:p>
    <w:p w14:paraId="355D771B" w14:textId="5F65B51E" w:rsidR="00602CCF" w:rsidRDefault="00602CCF" w:rsidP="00602CCF">
      <w:pPr>
        <w:pStyle w:val="35"/>
      </w:pPr>
      <w:r>
        <w:t>W5100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접근</w:t>
      </w:r>
      <w:r>
        <w:rPr>
          <w:rFonts w:hint="eastAsia"/>
        </w:rPr>
        <w:t>(R</w:t>
      </w:r>
      <w:r>
        <w:t>ead or Write)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구성되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  <w:r>
        <w:t xml:space="preserve">(Datasheet External interface </w:t>
      </w:r>
      <w:r>
        <w:rPr>
          <w:rFonts w:hint="eastAsia"/>
        </w:rPr>
        <w:t>참조</w:t>
      </w:r>
      <w:r>
        <w:rPr>
          <w:rFonts w:hint="eastAsia"/>
        </w:rPr>
        <w:t xml:space="preserve">) </w:t>
      </w:r>
      <w:r>
        <w:rPr>
          <w:rFonts w:hint="eastAsia"/>
        </w:rPr>
        <w:t>한</w:t>
      </w:r>
      <w:r>
        <w:rPr>
          <w:rFonts w:hint="eastAsia"/>
        </w:rPr>
        <w:t xml:space="preserve"> Frame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Address phase,</w:t>
      </w:r>
      <w:r>
        <w:t xml:space="preserve"> Control phase, Data phas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이루어져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통신</w:t>
      </w:r>
      <w:r>
        <w:rPr>
          <w:rFonts w:hint="eastAsia"/>
        </w:rPr>
        <w:t xml:space="preserve"> </w:t>
      </w:r>
      <w:r>
        <w:rPr>
          <w:rFonts w:hint="eastAsia"/>
        </w:rPr>
        <w:t>도중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순서가</w:t>
      </w:r>
      <w:r>
        <w:rPr>
          <w:rFonts w:hint="eastAsia"/>
        </w:rPr>
        <w:t xml:space="preserve"> </w:t>
      </w:r>
      <w:r>
        <w:rPr>
          <w:rFonts w:hint="eastAsia"/>
        </w:rPr>
        <w:t>지켜져야만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t>SPI Frame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그림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형식을</w:t>
      </w:r>
      <w:r>
        <w:rPr>
          <w:rFonts w:hint="eastAsia"/>
        </w:rPr>
        <w:t xml:space="preserve"> </w:t>
      </w:r>
      <w:r>
        <w:rPr>
          <w:rFonts w:hint="eastAsia"/>
        </w:rPr>
        <w:t>유지해야만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14:paraId="5BE227D3" w14:textId="77777777" w:rsidR="00602CCF" w:rsidRPr="00602CCF" w:rsidRDefault="00602CCF" w:rsidP="00602CCF">
      <w:pPr>
        <w:pStyle w:val="35"/>
      </w:pPr>
    </w:p>
    <w:p w14:paraId="240D7C8E" w14:textId="497C17CF" w:rsidR="00602CCF" w:rsidRDefault="00602CCF" w:rsidP="00602CCF">
      <w:pPr>
        <w:pStyle w:val="35"/>
      </w:pPr>
      <w:r w:rsidRPr="00433D8F">
        <w:rPr>
          <w:noProof/>
        </w:rPr>
        <w:drawing>
          <wp:inline distT="0" distB="0" distL="0" distR="0" wp14:anchorId="38AA44E7" wp14:editId="30DAA159">
            <wp:extent cx="5400675" cy="925651"/>
            <wp:effectExtent l="0" t="0" r="0" b="8255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PI Frame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925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F2FB6" w14:textId="44957E5C" w:rsidR="00602CCF" w:rsidRDefault="00602CCF" w:rsidP="00602CCF">
      <w:pPr>
        <w:pStyle w:val="35"/>
        <w:jc w:val="center"/>
      </w:pPr>
      <w:r>
        <w:rPr>
          <w:rFonts w:hint="eastAsia"/>
        </w:rPr>
        <w:t>&lt;SPI Frame&gt;</w:t>
      </w:r>
    </w:p>
    <w:p w14:paraId="048B8322" w14:textId="77777777" w:rsidR="00602CCF" w:rsidRDefault="00602CCF" w:rsidP="00602CCF">
      <w:pPr>
        <w:pStyle w:val="35"/>
        <w:jc w:val="center"/>
      </w:pPr>
    </w:p>
    <w:p w14:paraId="51D03899" w14:textId="77777777" w:rsidR="00602CCF" w:rsidRDefault="00602CCF" w:rsidP="00602CCF">
      <w:pPr>
        <w:pStyle w:val="35"/>
      </w:pPr>
      <w:r>
        <w:rPr>
          <w:rFonts w:hint="eastAsia"/>
        </w:rPr>
        <w:t>하지만</w:t>
      </w:r>
      <w:r>
        <w:rPr>
          <w:rFonts w:hint="eastAsia"/>
        </w:rPr>
        <w:t xml:space="preserve"> 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상황에서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순서에</w:t>
      </w:r>
      <w:r>
        <w:rPr>
          <w:rFonts w:hint="eastAsia"/>
        </w:rPr>
        <w:t xml:space="preserve"> </w:t>
      </w:r>
      <w:r>
        <w:rPr>
          <w:rFonts w:hint="eastAsia"/>
        </w:rPr>
        <w:t>문제가</w:t>
      </w:r>
      <w:r>
        <w:rPr>
          <w:rFonts w:hint="eastAsia"/>
        </w:rPr>
        <w:t xml:space="preserve"> </w:t>
      </w:r>
      <w:r>
        <w:rPr>
          <w:rFonts w:hint="eastAsia"/>
        </w:rPr>
        <w:t>생길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t xml:space="preserve">RECV </w:t>
      </w:r>
      <w:r>
        <w:rPr>
          <w:rFonts w:hint="eastAsia"/>
        </w:rP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활성화시킨</w:t>
      </w:r>
      <w:r>
        <w:rPr>
          <w:rFonts w:hint="eastAsia"/>
        </w:rPr>
        <w:t xml:space="preserve"> </w:t>
      </w:r>
      <w:r>
        <w:rPr>
          <w:rFonts w:hint="eastAsia"/>
        </w:rPr>
        <w:t>상태에서</w:t>
      </w:r>
      <w:r>
        <w:rPr>
          <w:rFonts w:hint="eastAsia"/>
        </w:rPr>
        <w:t xml:space="preserve"> </w:t>
      </w:r>
      <w:r>
        <w:t>W5100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상황을</w:t>
      </w:r>
      <w:r>
        <w:rPr>
          <w:rFonts w:hint="eastAsia"/>
        </w:rPr>
        <w:t xml:space="preserve"> </w:t>
      </w:r>
      <w:r>
        <w:rPr>
          <w:rFonts w:hint="eastAsia"/>
        </w:rPr>
        <w:t>생각해보자</w:t>
      </w:r>
      <w:r>
        <w:rPr>
          <w:rFonts w:hint="eastAsia"/>
        </w:rPr>
        <w:t xml:space="preserve">. </w:t>
      </w:r>
      <w:r>
        <w:t>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t>Control byt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내고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상위</w:t>
      </w:r>
      <w:r>
        <w:rPr>
          <w:rFonts w:hint="eastAsia"/>
        </w:rPr>
        <w:t xml:space="preserve"> </w:t>
      </w:r>
      <w:r>
        <w:t>Address byt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낸</w:t>
      </w:r>
      <w:r>
        <w:rPr>
          <w:rFonts w:hint="eastAsia"/>
        </w:rPr>
        <w:t xml:space="preserve"> </w:t>
      </w:r>
      <w:r>
        <w:rPr>
          <w:rFonts w:hint="eastAsia"/>
        </w:rPr>
        <w:t>직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t>Interru</w:t>
      </w:r>
      <w:r>
        <w:rPr>
          <w:rFonts w:hint="eastAsia"/>
        </w:rPr>
        <w:t>p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행하게</w:t>
      </w:r>
      <w:r>
        <w:rPr>
          <w:rFonts w:hint="eastAsia"/>
        </w:rPr>
        <w:t xml:space="preserve"> </w:t>
      </w:r>
      <w:r>
        <w:rPr>
          <w:rFonts w:hint="eastAsia"/>
        </w:rPr>
        <w:t>되면</w:t>
      </w:r>
      <w:r>
        <w:rPr>
          <w:rFonts w:hint="eastAsia"/>
        </w:rPr>
        <w:t xml:space="preserve"> </w:t>
      </w:r>
      <w:r>
        <w:t>MCU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하던</w:t>
      </w:r>
      <w:r>
        <w:rPr>
          <w:rFonts w:hint="eastAsia"/>
        </w:rPr>
        <w:t xml:space="preserve"> </w:t>
      </w:r>
      <w:r>
        <w:rPr>
          <w:rFonts w:hint="eastAsia"/>
        </w:rPr>
        <w:t>일을</w:t>
      </w:r>
      <w:r>
        <w:rPr>
          <w:rFonts w:hint="eastAsia"/>
        </w:rPr>
        <w:t xml:space="preserve"> </w:t>
      </w:r>
      <w:r>
        <w:rPr>
          <w:rFonts w:hint="eastAsia"/>
        </w:rPr>
        <w:t>멈추고</w:t>
      </w:r>
      <w:r>
        <w:rPr>
          <w:rFonts w:hint="eastAsia"/>
        </w:rPr>
        <w:t xml:space="preserve"> </w:t>
      </w:r>
      <w:r>
        <w:t>Interrupt handle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점프해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수행하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당신이</w:t>
      </w:r>
      <w:r>
        <w:rPr>
          <w:rFonts w:hint="eastAsia"/>
        </w:rPr>
        <w:t xml:space="preserve"> </w:t>
      </w:r>
      <w:r>
        <w:t>W5100S</w:t>
      </w:r>
      <w:r>
        <w:rPr>
          <w:rFonts w:hint="eastAsia"/>
        </w:rPr>
        <w:t>의</w:t>
      </w:r>
      <w:r>
        <w:rPr>
          <w:rFonts w:hint="eastAsia"/>
        </w:rPr>
        <w:t xml:space="preserve"> regis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고</w:t>
      </w:r>
      <w:r>
        <w:rPr>
          <w:rFonts w:hint="eastAsia"/>
        </w:rPr>
        <w:t xml:space="preserve"> </w:t>
      </w:r>
      <w:r>
        <w:rPr>
          <w:rFonts w:hint="eastAsia"/>
        </w:rPr>
        <w:t>쓰거나</w:t>
      </w:r>
      <w:r>
        <w:rPr>
          <w:rFonts w:hint="eastAsia"/>
        </w:rPr>
        <w:t xml:space="preserve"> </w:t>
      </w:r>
      <w:r>
        <w:t>W5100S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t xml:space="preserve">addres, data bus, </w:t>
      </w:r>
      <w:r>
        <w:rPr>
          <w:rFonts w:hint="eastAsia"/>
        </w:rPr>
        <w:t>혹은</w:t>
      </w:r>
      <w:r>
        <w:rPr>
          <w:rFonts w:hint="eastAsia"/>
        </w:rPr>
        <w:t xml:space="preserve"> </w:t>
      </w:r>
      <w:r>
        <w:t>SPI bu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공유하는</w:t>
      </w:r>
      <w:r>
        <w:rPr>
          <w:rFonts w:hint="eastAsia"/>
        </w:rPr>
        <w:t xml:space="preserve"> </w:t>
      </w:r>
      <w:r>
        <w:t>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접근한다면</w:t>
      </w:r>
      <w:r>
        <w:rPr>
          <w:rFonts w:hint="eastAsia"/>
        </w:rPr>
        <w:t xml:space="preserve"> </w:t>
      </w:r>
      <w:r>
        <w:t>W5100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이상</w:t>
      </w:r>
      <w:r>
        <w:rPr>
          <w:rFonts w:hint="eastAsia"/>
        </w:rPr>
        <w:t xml:space="preserve"> </w:t>
      </w:r>
      <w:r>
        <w:rPr>
          <w:rFonts w:hint="eastAsia"/>
        </w:rPr>
        <w:t>유효하지</w:t>
      </w:r>
      <w:r>
        <w:rPr>
          <w:rFonts w:hint="eastAsia"/>
        </w:rPr>
        <w:t xml:space="preserve"> </w:t>
      </w:r>
      <w:r>
        <w:rPr>
          <w:rFonts w:hint="eastAsia"/>
        </w:rPr>
        <w:t>않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문제를</w:t>
      </w:r>
      <w:r>
        <w:rPr>
          <w:rFonts w:hint="eastAsia"/>
        </w:rPr>
        <w:t xml:space="preserve"> </w:t>
      </w:r>
      <w:r>
        <w:rPr>
          <w:rFonts w:hint="eastAsia"/>
        </w:rPr>
        <w:t>해결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손상되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rPr>
          <w:rFonts w:hint="eastAsia"/>
        </w:rPr>
        <w:t>최소</w:t>
      </w:r>
      <w:r>
        <w:rPr>
          <w:rFonts w:hint="eastAsia"/>
        </w:rPr>
        <w:t xml:space="preserve"> </w:t>
      </w:r>
      <w:r>
        <w:rPr>
          <w:rFonts w:hint="eastAsia"/>
        </w:rPr>
        <w:t>단위를</w:t>
      </w:r>
      <w:r>
        <w:rPr>
          <w:rFonts w:hint="eastAsia"/>
        </w:rPr>
        <w:t xml:space="preserve"> </w:t>
      </w:r>
      <w:r>
        <w:rPr>
          <w:rFonts w:hint="eastAsia"/>
        </w:rPr>
        <w:t>지정해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진행되고</w:t>
      </w:r>
      <w:r>
        <w:rPr>
          <w:rFonts w:hint="eastAsia"/>
        </w:rPr>
        <w:t xml:space="preserve"> </w:t>
      </w:r>
      <w:r>
        <w:rPr>
          <w:rFonts w:hint="eastAsia"/>
        </w:rPr>
        <w:t>있을</w:t>
      </w:r>
      <w:r>
        <w:rPr>
          <w:rFonts w:hint="eastAsia"/>
        </w:rPr>
        <w:t xml:space="preserve"> </w:t>
      </w:r>
      <w:r>
        <w:rPr>
          <w:rFonts w:hint="eastAsia"/>
        </w:rPr>
        <w:t>때에는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자원을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t>Interrupt handle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수행되지</w:t>
      </w:r>
      <w:r>
        <w:rPr>
          <w:rFonts w:hint="eastAsia"/>
        </w:rPr>
        <w:t xml:space="preserve"> </w:t>
      </w:r>
      <w:r>
        <w:rPr>
          <w:rFonts w:hint="eastAsia"/>
        </w:rPr>
        <w:t>않도록</w:t>
      </w:r>
      <w:r>
        <w:rPr>
          <w:rFonts w:hint="eastAsia"/>
        </w:rPr>
        <w:t xml:space="preserve"> </w:t>
      </w:r>
      <w:r>
        <w:rPr>
          <w:rFonts w:hint="eastAsia"/>
        </w:rPr>
        <w:t>해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14:paraId="77327003" w14:textId="77777777" w:rsidR="00602CCF" w:rsidRDefault="00602CCF" w:rsidP="00602CCF">
      <w:pPr>
        <w:pStyle w:val="35"/>
      </w:pPr>
    </w:p>
    <w:p w14:paraId="361D6A3C" w14:textId="34DEE22C" w:rsidR="00602CCF" w:rsidRDefault="00602CCF" w:rsidP="00602CCF">
      <w:pPr>
        <w:pStyle w:val="35"/>
      </w:pPr>
      <w:r>
        <w:rPr>
          <w:rFonts w:hint="eastAsia"/>
        </w:rPr>
        <w:t>반드시</w:t>
      </w:r>
      <w:r>
        <w:rPr>
          <w:rFonts w:hint="eastAsia"/>
        </w:rPr>
        <w:t xml:space="preserve"> </w:t>
      </w:r>
      <w:r>
        <w:rPr>
          <w:rFonts w:hint="eastAsia"/>
        </w:rPr>
        <w:t>순차적으로</w:t>
      </w:r>
      <w:r>
        <w:rPr>
          <w:rFonts w:hint="eastAsia"/>
        </w:rPr>
        <w:t xml:space="preserve"> </w:t>
      </w:r>
      <w:r>
        <w:rPr>
          <w:rFonts w:hint="eastAsia"/>
        </w:rPr>
        <w:t>수행되어져야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일반적으로</w:t>
      </w:r>
      <w:r>
        <w:rPr>
          <w:rFonts w:hint="eastAsia"/>
        </w:rPr>
        <w:t xml:space="preserve"> </w:t>
      </w:r>
      <w:r>
        <w:t>critical section</w:t>
      </w:r>
      <w:r>
        <w:rPr>
          <w:rFonts w:hint="eastAsia"/>
        </w:rPr>
        <w:t xml:space="preserve"> </w:t>
      </w:r>
      <w:r>
        <w:rPr>
          <w:rFonts w:hint="eastAsia"/>
        </w:rPr>
        <w:t>이라고</w:t>
      </w:r>
      <w:r>
        <w:rPr>
          <w:rFonts w:hint="eastAsia"/>
        </w:rPr>
        <w:t xml:space="preserve"> </w:t>
      </w:r>
      <w:r>
        <w:rPr>
          <w:rFonts w:hint="eastAsia"/>
        </w:rPr>
        <w:t>부르며</w:t>
      </w:r>
      <w:r>
        <w:rPr>
          <w:rFonts w:hint="eastAsia"/>
        </w:rPr>
        <w:t xml:space="preserve"> </w:t>
      </w:r>
      <w:r>
        <w:t>ioLibrary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포함된</w:t>
      </w:r>
      <w:r>
        <w:rPr>
          <w:rFonts w:hint="eastAsia"/>
        </w:rPr>
        <w:t xml:space="preserve"> reg_wizchip_c</w:t>
      </w:r>
      <w:r>
        <w:t>ris</w:t>
      </w:r>
      <w:r>
        <w:rPr>
          <w:rFonts w:hint="eastAsia"/>
        </w:rPr>
        <w:t>_cbfunc()</w:t>
      </w:r>
      <w:r>
        <w:t xml:space="preserve"> </w:t>
      </w:r>
      <w:r>
        <w:rPr>
          <w:rFonts w:hint="eastAsia"/>
        </w:rPr>
        <w:t>함수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t>critical section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수행될</w:t>
      </w:r>
      <w:r>
        <w:rPr>
          <w:rFonts w:hint="eastAsia"/>
        </w:rPr>
        <w:t xml:space="preserve"> </w:t>
      </w:r>
      <w:r>
        <w:rPr>
          <w:rFonts w:hint="eastAsia"/>
        </w:rPr>
        <w:t>때의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설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14:paraId="7266D6FF" w14:textId="44F23D76" w:rsidR="00602CCF" w:rsidRDefault="00602CCF" w:rsidP="00602CCF">
      <w:pPr>
        <w:pStyle w:val="35"/>
      </w:pPr>
      <w:r>
        <w:rPr>
          <w:rFonts w:hint="eastAsia"/>
        </w:rPr>
        <w:lastRenderedPageBreak/>
        <w:t>처음의</w:t>
      </w:r>
      <w:r>
        <w:rPr>
          <w:rFonts w:hint="eastAsia"/>
        </w:rPr>
        <w:t xml:space="preserve"> </w:t>
      </w:r>
      <w:r>
        <w:rPr>
          <w:rFonts w:hint="eastAsia"/>
        </w:rPr>
        <w:t>예와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t>Rec</w:t>
      </w:r>
      <w:r>
        <w:rPr>
          <w:rFonts w:hint="eastAsia"/>
        </w:rPr>
        <w:t>v 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상태에서</w:t>
      </w:r>
      <w:r>
        <w:rPr>
          <w:rFonts w:hint="eastAsia"/>
        </w:rPr>
        <w:t xml:space="preserve"> </w:t>
      </w:r>
      <w:r>
        <w:t>Sen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수행한다고</w:t>
      </w:r>
      <w:r>
        <w:rPr>
          <w:rFonts w:hint="eastAsia"/>
        </w:rPr>
        <w:t xml:space="preserve"> </w:t>
      </w:r>
      <w:r>
        <w:rPr>
          <w:rFonts w:hint="eastAsia"/>
        </w:rPr>
        <w:t>가정하자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t xml:space="preserve">Send </w:t>
      </w:r>
      <w:r>
        <w:rPr>
          <w:rFonts w:hint="eastAsia"/>
        </w:rPr>
        <w:t>동작의</w:t>
      </w:r>
      <w:r>
        <w:rPr>
          <w:rFonts w:hint="eastAsia"/>
        </w:rPr>
        <w:t xml:space="preserve"> </w:t>
      </w:r>
      <w:r>
        <w:rPr>
          <w:rFonts w:hint="eastAsia"/>
        </w:rPr>
        <w:t>최소</w:t>
      </w:r>
      <w:r>
        <w:rPr>
          <w:rFonts w:hint="eastAsia"/>
        </w:rPr>
        <w:t xml:space="preserve"> Fram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시작되기</w:t>
      </w:r>
      <w:r>
        <w:rPr>
          <w:rFonts w:hint="eastAsia"/>
        </w:rPr>
        <w:t xml:space="preserve"> </w:t>
      </w:r>
      <w:r>
        <w:rPr>
          <w:rFonts w:hint="eastAsia"/>
        </w:rPr>
        <w:t>전에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Disable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어야만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t>Send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최소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끝나면</w:t>
      </w:r>
      <w:r>
        <w:rPr>
          <w:rFonts w:hint="eastAsia"/>
        </w:rPr>
        <w:t xml:space="preserve"> </w:t>
      </w:r>
      <w:r>
        <w:t>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Enable</w:t>
      </w:r>
      <w:r>
        <w:rPr>
          <w:rFonts w:hint="eastAsia"/>
        </w:rPr>
        <w:t>시켜</w:t>
      </w:r>
      <w:r>
        <w:rPr>
          <w:rFonts w:hint="eastAsia"/>
        </w:rPr>
        <w:t xml:space="preserve"> Fram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종료된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t>Interrupt_handle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동작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프로그래밍</w:t>
      </w:r>
      <w:r>
        <w:rPr>
          <w:rFonts w:hint="eastAsia"/>
        </w:rPr>
        <w:t xml:space="preserve"> </w:t>
      </w:r>
      <w:r>
        <w:rPr>
          <w:rFonts w:hint="eastAsia"/>
        </w:rPr>
        <w:t>해야한다</w:t>
      </w:r>
      <w:r>
        <w:rPr>
          <w:rFonts w:hint="eastAsia"/>
        </w:rPr>
        <w:t>.</w:t>
      </w:r>
    </w:p>
    <w:p w14:paraId="1C2CB11C" w14:textId="77777777" w:rsidR="00602CCF" w:rsidRDefault="00602CCF" w:rsidP="00602CCF">
      <w:pPr>
        <w:pStyle w:val="35"/>
      </w:pPr>
    </w:p>
    <w:p w14:paraId="79933F75" w14:textId="2EAADDB1" w:rsidR="00602CCF" w:rsidRDefault="00602CCF" w:rsidP="00602CCF">
      <w:pPr>
        <w:pStyle w:val="21"/>
      </w:pPr>
      <w:r>
        <w:rPr>
          <w:rFonts w:hint="eastAsia"/>
        </w:rPr>
        <w:t>RTOS</w:t>
      </w:r>
      <w:r>
        <w:rPr>
          <w:rFonts w:hint="eastAsia"/>
        </w:rPr>
        <w:t>에서</w:t>
      </w:r>
      <w:r>
        <w:rPr>
          <w:rFonts w:hint="eastAsia"/>
        </w:rPr>
        <w:t xml:space="preserve"> Interrupt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rPr>
          <w:rFonts w:hint="eastAsia"/>
        </w:rPr>
        <w:t xml:space="preserve"> </w:t>
      </w:r>
      <w:r>
        <w:rPr>
          <w:rFonts w:hint="eastAsia"/>
        </w:rPr>
        <w:t>주의점</w:t>
      </w:r>
      <w:r>
        <w:rPr>
          <w:rFonts w:hint="eastAsia"/>
        </w:rPr>
        <w:t>.</w:t>
      </w:r>
    </w:p>
    <w:p w14:paraId="6C07A64B" w14:textId="7B73202F" w:rsidR="00602CCF" w:rsidRDefault="00602CCF" w:rsidP="00602CCF">
      <w:pPr>
        <w:pStyle w:val="35"/>
      </w:pPr>
      <w:r>
        <w:rPr>
          <w:rFonts w:hint="eastAsia"/>
        </w:rPr>
        <w:t>RTOS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t>Task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전환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3.1</w:t>
      </w:r>
      <w:r>
        <w:t xml:space="preserve">. Interrupt </w:t>
      </w:r>
      <w:r>
        <w:rPr>
          <w:rFonts w:hint="eastAsia"/>
        </w:rPr>
        <w:t>사용시</w:t>
      </w:r>
      <w:r>
        <w:rPr>
          <w:rFonts w:hint="eastAsia"/>
        </w:rPr>
        <w:t xml:space="preserve"> </w:t>
      </w:r>
      <w:r>
        <w:rPr>
          <w:rFonts w:hint="eastAsia"/>
        </w:rPr>
        <w:t>주의점에서</w:t>
      </w:r>
      <w:r>
        <w:rPr>
          <w:rFonts w:hint="eastAsia"/>
        </w:rPr>
        <w:t xml:space="preserve"> </w:t>
      </w:r>
      <w:r>
        <w:rPr>
          <w:rFonts w:hint="eastAsia"/>
        </w:rPr>
        <w:t>설명한</w:t>
      </w:r>
      <w:r>
        <w:rPr>
          <w:rFonts w:hint="eastAsia"/>
        </w:rPr>
        <w:t xml:space="preserve"> </w:t>
      </w:r>
      <w:r>
        <w:rPr>
          <w:rFonts w:hint="eastAsia"/>
        </w:rPr>
        <w:t>문제점과</w:t>
      </w:r>
      <w:r>
        <w:rPr>
          <w:rFonts w:hint="eastAsia"/>
        </w:rPr>
        <w:t xml:space="preserve"> </w:t>
      </w:r>
      <w:r>
        <w:rPr>
          <w:rFonts w:hint="eastAsia"/>
        </w:rPr>
        <w:t>동일한</w:t>
      </w:r>
      <w:r>
        <w:rPr>
          <w:rFonts w:hint="eastAsia"/>
        </w:rPr>
        <w:t xml:space="preserve"> </w:t>
      </w:r>
      <w:r>
        <w:rPr>
          <w:rFonts w:hint="eastAsia"/>
        </w:rPr>
        <w:t>현상이</w:t>
      </w:r>
      <w:r>
        <w:rPr>
          <w:rFonts w:hint="eastAsia"/>
        </w:rPr>
        <w:t xml:space="preserve"> </w:t>
      </w:r>
      <w:r>
        <w:rPr>
          <w:rFonts w:hint="eastAsia"/>
        </w:rPr>
        <w:t>발생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마찬가지로</w:t>
      </w:r>
      <w:r>
        <w:rPr>
          <w:rFonts w:hint="eastAsia"/>
        </w:rPr>
        <w:t xml:space="preserve"> </w:t>
      </w:r>
      <w:r>
        <w:rPr>
          <w:rFonts w:hint="eastAsia"/>
        </w:rPr>
        <w:t>최소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동작하는</w:t>
      </w:r>
      <w:r>
        <w:rPr>
          <w:rFonts w:hint="eastAsia"/>
        </w:rPr>
        <w:t xml:space="preserve"> </w:t>
      </w:r>
      <w:r>
        <w:rPr>
          <w:rFonts w:hint="eastAsia"/>
        </w:rPr>
        <w:t>중간에</w:t>
      </w:r>
      <w:r>
        <w:rPr>
          <w:rFonts w:hint="eastAsia"/>
        </w:rPr>
        <w:t xml:space="preserve"> </w:t>
      </w:r>
      <w:r>
        <w:t xml:space="preserve">Task </w:t>
      </w:r>
      <w:r>
        <w:rPr>
          <w:rFonts w:hint="eastAsia"/>
        </w:rPr>
        <w:t>switching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일어나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t>Tas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수행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자원</w:t>
      </w:r>
      <w:r>
        <w:rPr>
          <w:rFonts w:hint="eastAsia"/>
        </w:rPr>
        <w:t>(Bus)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하게</w:t>
      </w:r>
      <w:r>
        <w:rPr>
          <w:rFonts w:hint="eastAsia"/>
        </w:rPr>
        <w:t xml:space="preserve"> </w:t>
      </w:r>
      <w:r>
        <w:rPr>
          <w:rFonts w:hint="eastAsia"/>
        </w:rPr>
        <w:t>되면</w:t>
      </w:r>
      <w:r>
        <w:rPr>
          <w:rFonts w:hint="eastAsia"/>
        </w:rPr>
        <w:t xml:space="preserve"> </w:t>
      </w:r>
      <w:r>
        <w:t>Fram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손상되어</w:t>
      </w:r>
      <w:r>
        <w:rPr>
          <w:rFonts w:hint="eastAsia"/>
        </w:rPr>
        <w:t xml:space="preserve"> </w:t>
      </w:r>
      <w:r>
        <w:rPr>
          <w:rFonts w:hint="eastAsia"/>
        </w:rPr>
        <w:t>정상적인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통신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없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막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reg_wizchip_cris</w:t>
      </w:r>
      <w:r>
        <w:t>_cbfunc()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요해</w:t>
      </w:r>
      <w:r>
        <w:rPr>
          <w:rFonts w:hint="eastAsia"/>
        </w:rPr>
        <w:t xml:space="preserve"> </w:t>
      </w:r>
      <w:r>
        <w:t>schedul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loc</w:t>
      </w:r>
      <w:r>
        <w:rPr>
          <w:rFonts w:hint="eastAsia"/>
        </w:rPr>
        <w:t>k/unlock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함수를</w:t>
      </w:r>
      <w:r>
        <w:rPr>
          <w:rFonts w:hint="eastAsia"/>
        </w:rPr>
        <w:t xml:space="preserve"> </w:t>
      </w:r>
      <w:r>
        <w:rPr>
          <w:rFonts w:hint="eastAsia"/>
        </w:rPr>
        <w:t>등록하거나</w:t>
      </w:r>
      <w:r>
        <w:rPr>
          <w:rFonts w:hint="eastAsia"/>
        </w:rPr>
        <w:t xml:space="preserve"> </w:t>
      </w:r>
      <w:r>
        <w:t>RTOS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제공하는</w:t>
      </w:r>
      <w:r>
        <w:rPr>
          <w:rFonts w:hint="eastAsia"/>
        </w:rPr>
        <w:t xml:space="preserve"> </w:t>
      </w:r>
      <w:r>
        <w:t xml:space="preserve">Mutex(Mutual exclusive) </w:t>
      </w:r>
      <w:r>
        <w:rPr>
          <w:rFonts w:hint="eastAsia"/>
        </w:rPr>
        <w:t>등의</w:t>
      </w:r>
      <w:r>
        <w:rPr>
          <w:rFonts w:hint="eastAsia"/>
        </w:rPr>
        <w:t xml:space="preserve"> </w:t>
      </w:r>
      <w:r>
        <w:rPr>
          <w:rFonts w:hint="eastAsia"/>
        </w:rPr>
        <w:t>기능을</w:t>
      </w:r>
      <w:r>
        <w:rPr>
          <w:rFonts w:hint="eastAsia"/>
        </w:rPr>
        <w:t xml:space="preserve"> </w:t>
      </w:r>
      <w:r>
        <w:rPr>
          <w:rFonts w:hint="eastAsia"/>
        </w:rPr>
        <w:t>활용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바람직하다</w:t>
      </w:r>
      <w:r>
        <w:rPr>
          <w:rFonts w:hint="eastAsia"/>
        </w:rPr>
        <w:t>.</w:t>
      </w:r>
    </w:p>
    <w:p w14:paraId="08108D13" w14:textId="77777777" w:rsidR="00602CCF" w:rsidRDefault="00602CCF" w:rsidP="00602CCF">
      <w:pPr>
        <w:pStyle w:val="35"/>
      </w:pPr>
    </w:p>
    <w:p w14:paraId="4B107EC3" w14:textId="598140F2" w:rsidR="00602CCF" w:rsidRDefault="00602CCF" w:rsidP="00602CCF">
      <w:pPr>
        <w:pStyle w:val="35"/>
      </w:pPr>
      <w:r>
        <w:rPr>
          <w:noProof/>
        </w:rPr>
        <w:drawing>
          <wp:inline distT="0" distB="0" distL="0" distR="0" wp14:anchorId="4EA57BE0" wp14:editId="7740B299">
            <wp:extent cx="5400675" cy="3514725"/>
            <wp:effectExtent l="0" t="0" r="9525" b="9525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nterrupt fault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2C71B" w14:textId="77777777" w:rsidR="00602CCF" w:rsidRDefault="00602CCF" w:rsidP="00602CCF">
      <w:pPr>
        <w:pStyle w:val="35"/>
        <w:rPr>
          <w:rFonts w:hint="eastAsia"/>
        </w:rPr>
      </w:pPr>
    </w:p>
    <w:p w14:paraId="7E00BE2E" w14:textId="2AFDDD90" w:rsidR="00602CCF" w:rsidRDefault="00602CCF" w:rsidP="00602CCF">
      <w:pPr>
        <w:pStyle w:val="35"/>
        <w:jc w:val="center"/>
        <w:rPr>
          <w:rFonts w:hint="eastAsia"/>
        </w:rPr>
      </w:pPr>
      <w:r>
        <w:rPr>
          <w:rFonts w:hint="eastAsia"/>
        </w:rPr>
        <w:t>&lt;</w:t>
      </w:r>
      <w:r>
        <w:t>Behavior when an interrupt or task switching occurs&gt;</w:t>
      </w:r>
    </w:p>
    <w:sectPr w:rsidR="00602CCF" w:rsidSect="00FD1C98">
      <w:headerReference w:type="default" r:id="rId25"/>
      <w:footerReference w:type="default" r:id="rId26"/>
      <w:type w:val="continuous"/>
      <w:pgSz w:w="11907" w:h="16840" w:code="9"/>
      <w:pgMar w:top="1418" w:right="1701" w:bottom="1134" w:left="1701" w:header="851" w:footer="567" w:gutter="0"/>
      <w:pgNumType w:start="2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6BFF090" w14:textId="77777777" w:rsidR="006A78C6" w:rsidRDefault="006A78C6" w:rsidP="00BC4ACC">
      <w:pPr>
        <w:ind w:right="200"/>
      </w:pPr>
      <w:r>
        <w:separator/>
      </w:r>
    </w:p>
  </w:endnote>
  <w:endnote w:type="continuationSeparator" w:id="0">
    <w:p w14:paraId="65643D79" w14:textId="77777777" w:rsidR="006A78C6" w:rsidRDefault="006A78C6" w:rsidP="00BC4ACC">
      <w:pPr>
        <w:ind w:right="200"/>
      </w:pPr>
      <w:r>
        <w:continuationSeparator/>
      </w:r>
    </w:p>
  </w:endnote>
  <w:endnote w:type="continuationNotice" w:id="1">
    <w:p w14:paraId="32A44728" w14:textId="77777777" w:rsidR="006A78C6" w:rsidRDefault="006A78C6" w:rsidP="00BC4ACC">
      <w:pPr>
        <w:ind w:right="20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나눔고딕">
    <w:altName w:val="Arial Unicode MS"/>
    <w:charset w:val="81"/>
    <w:family w:val="modern"/>
    <w:pitch w:val="variable"/>
    <w:sig w:usb0="900002A7" w:usb1="29D7FCFB" w:usb2="00000010" w:usb3="00000000" w:csb0="00080001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62861E" w14:textId="77777777" w:rsidR="00C02B4B" w:rsidRPr="00FA78E3" w:rsidRDefault="00C02B4B" w:rsidP="0017017C">
    <w:pPr>
      <w:pStyle w:val="11"/>
    </w:pPr>
    <w:r w:rsidRPr="00F448E7">
      <w:rPr>
        <w:noProof/>
        <w:sz w:val="18"/>
      </w:rPr>
      <mc:AlternateContent>
        <mc:Choice Requires="wps">
          <w:drawing>
            <wp:anchor distT="4294967294" distB="4294967294" distL="114300" distR="114300" simplePos="0" relativeHeight="251700224" behindDoc="0" locked="0" layoutInCell="1" allowOverlap="1" wp14:anchorId="090389CB" wp14:editId="67C9DA41">
              <wp:simplePos x="0" y="0"/>
              <wp:positionH relativeFrom="margin">
                <wp:posOffset>-233045</wp:posOffset>
              </wp:positionH>
              <wp:positionV relativeFrom="paragraph">
                <wp:posOffset>-76835</wp:posOffset>
              </wp:positionV>
              <wp:extent cx="5875020" cy="0"/>
              <wp:effectExtent l="0" t="0" r="30480" b="19050"/>
              <wp:wrapNone/>
              <wp:docPr id="44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7502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850B99" id="Line 18" o:spid="_x0000_s1026" style="position:absolute;left:0;text-align:left;z-index:251700224;visibility:visible;mso-wrap-style:square;mso-width-percent:0;mso-height-percent:0;mso-wrap-distance-left:9pt;mso-wrap-distance-top:-6e-5mm;mso-wrap-distance-right:9pt;mso-wrap-distance-bottom:-6e-5mm;mso-position-horizontal:absolute;mso-position-horizontal-relative:margin;mso-position-vertical:absolute;mso-position-vertical-relative:text;mso-width-percent:0;mso-height-percent:0;mso-width-relative:page;mso-height-relative:page" from="-18.35pt,-6.05pt" to="444.25pt,-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nTHEw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" strokeweight="1.5pt">
              <w10:wrap anchorx="margin"/>
            </v:line>
          </w:pict>
        </mc:Fallback>
      </mc:AlternateContent>
    </w:r>
    <w:r w:rsidRPr="00FA78E3">
      <w:rPr>
        <w:rStyle w:val="afc"/>
      </w:rPr>
      <w:fldChar w:fldCharType="begin"/>
    </w:r>
    <w:r w:rsidRPr="00FA78E3">
      <w:rPr>
        <w:rStyle w:val="afc"/>
      </w:rPr>
      <w:instrText xml:space="preserve"> PAGE </w:instrText>
    </w:r>
    <w:r w:rsidRPr="00FA78E3">
      <w:rPr>
        <w:rStyle w:val="afc"/>
      </w:rPr>
      <w:fldChar w:fldCharType="separate"/>
    </w:r>
    <w:r w:rsidR="00602CCF">
      <w:rPr>
        <w:rStyle w:val="afc"/>
        <w:noProof/>
      </w:rPr>
      <w:t>4</w:t>
    </w:r>
    <w:r w:rsidRPr="00FA78E3">
      <w:rPr>
        <w:rStyle w:val="afc"/>
      </w:rPr>
      <w:fldChar w:fldCharType="end"/>
    </w:r>
    <w:r>
      <w:rPr>
        <w:rStyle w:val="afc"/>
        <w:rFonts w:hint="eastAsia"/>
      </w:rPr>
      <w:t xml:space="preserve"> / </w:t>
    </w:r>
    <w:r>
      <w:rPr>
        <w:rStyle w:val="afc"/>
      </w:rPr>
      <w:fldChar w:fldCharType="begin"/>
    </w:r>
    <w:r>
      <w:rPr>
        <w:rStyle w:val="afc"/>
      </w:rPr>
      <w:instrText xml:space="preserve"> NUMPAGES   \* MERGEFORMAT </w:instrText>
    </w:r>
    <w:r>
      <w:rPr>
        <w:rStyle w:val="afc"/>
      </w:rPr>
      <w:fldChar w:fldCharType="separate"/>
    </w:r>
    <w:r w:rsidR="00602CCF">
      <w:rPr>
        <w:rStyle w:val="afc"/>
        <w:noProof/>
      </w:rPr>
      <w:t>10</w:t>
    </w:r>
    <w:r>
      <w:rPr>
        <w:rStyle w:val="afc"/>
      </w:rPr>
      <w:fldChar w:fldCharType="end"/>
    </w:r>
    <w:r w:rsidRPr="009E5005">
      <w:rPr>
        <w:rStyle w:val="afc"/>
        <w:rFonts w:ascii="Arial" w:hAnsi="Arial"/>
        <w:color w:val="333333"/>
        <w:sz w:val="18"/>
      </w:rPr>
      <w:ptab w:relativeTo="margin" w:alignment="center" w:leader="none"/>
    </w:r>
    <w:r w:rsidRPr="009E5005">
      <w:rPr>
        <w:rStyle w:val="afc"/>
        <w:rFonts w:ascii="Arial" w:hAnsi="Arial"/>
        <w:color w:val="333333"/>
        <w:sz w:val="18"/>
      </w:rPr>
      <w:ptab w:relativeTo="margin" w:alignment="right" w:leader="none"/>
    </w:r>
    <w:r>
      <w:rPr>
        <w:rStyle w:val="afc"/>
        <w:rFonts w:ascii="Arial" w:hAnsi="Arial" w:hint="eastAsia"/>
        <w:color w:val="333333"/>
        <w:sz w:val="18"/>
      </w:rPr>
      <w:t>W5</w:t>
    </w:r>
    <w:r>
      <w:rPr>
        <w:rStyle w:val="afc"/>
        <w:rFonts w:ascii="Arial" w:hAnsi="Arial"/>
        <w:color w:val="333333"/>
        <w:sz w:val="18"/>
      </w:rPr>
      <w:t>1</w:t>
    </w:r>
    <w:r>
      <w:rPr>
        <w:rStyle w:val="afc"/>
        <w:rFonts w:ascii="Arial" w:hAnsi="Arial" w:hint="eastAsia"/>
        <w:color w:val="333333"/>
        <w:sz w:val="18"/>
      </w:rPr>
      <w:t>00S Datasheet Version1.0.</w:t>
    </w:r>
    <w:r>
      <w:rPr>
        <w:rStyle w:val="afc"/>
        <w:rFonts w:ascii="Arial" w:hAnsi="Arial"/>
        <w:color w:val="333333"/>
        <w:sz w:val="18"/>
      </w:rPr>
      <w:t>0</w:t>
    </w:r>
    <w:r>
      <w:rPr>
        <w:rStyle w:val="afc"/>
        <w:rFonts w:ascii="Arial" w:hAnsi="Arial" w:hint="eastAsia"/>
        <w:color w:val="333333"/>
        <w:sz w:val="18"/>
      </w:rPr>
      <w:t xml:space="preserve"> (</w:t>
    </w:r>
    <w:r>
      <w:rPr>
        <w:rStyle w:val="afc"/>
        <w:rFonts w:ascii="Arial" w:hAnsi="Arial"/>
        <w:color w:val="333333"/>
        <w:sz w:val="18"/>
      </w:rPr>
      <w:t>APR 2017)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5E8957" w14:textId="77777777" w:rsidR="00C02B4B" w:rsidRDefault="00C02B4B" w:rsidP="0017017C">
    <w:pPr>
      <w:pStyle w:val="11"/>
      <w:rPr>
        <w:rStyle w:val="afc"/>
        <w:rFonts w:ascii="Arial" w:eastAsia="바탕" w:hAnsi="Arial"/>
        <w:color w:val="333333"/>
        <w:szCs w:val="20"/>
      </w:rPr>
    </w:pPr>
    <w:r>
      <w:rPr>
        <w:rStyle w:val="afc"/>
        <w:rFonts w:ascii="Arial" w:hAnsi="Arial" w:hint="eastAsia"/>
        <w:vanish/>
        <w:color w:val="333333"/>
        <w:szCs w:val="20"/>
      </w:rPr>
      <w:cr/>
    </w:r>
    <w:r w:rsidRPr="007D4BB3">
      <w:rPr>
        <w:rStyle w:val="afc"/>
        <w:rFonts w:ascii="Arial" w:hAnsi="Arial"/>
        <w:color w:val="333333"/>
        <w:szCs w:val="20"/>
      </w:rPr>
      <w:t>© Copyright 20</w:t>
    </w:r>
    <w:r>
      <w:rPr>
        <w:rStyle w:val="afc"/>
        <w:rFonts w:ascii="Arial" w:hAnsi="Arial" w:hint="eastAsia"/>
        <w:color w:val="333333"/>
        <w:szCs w:val="20"/>
      </w:rPr>
      <w:t xml:space="preserve">17 </w:t>
    </w:r>
    <w:r w:rsidRPr="007D4BB3">
      <w:rPr>
        <w:rStyle w:val="afc"/>
        <w:rFonts w:ascii="Arial" w:hAnsi="Arial"/>
        <w:color w:val="333333"/>
        <w:szCs w:val="20"/>
      </w:rPr>
      <w:t xml:space="preserve">WIZnet Co., </w:t>
    </w:r>
    <w:r>
      <w:rPr>
        <w:rStyle w:val="afc"/>
        <w:rFonts w:ascii="Arial" w:hAnsi="Arial" w:hint="eastAsia"/>
        <w:color w:val="333333"/>
        <w:szCs w:val="20"/>
      </w:rPr>
      <w:t>Ltd</w:t>
    </w:r>
    <w:r w:rsidRPr="007D4BB3">
      <w:rPr>
        <w:rStyle w:val="afc"/>
        <w:rFonts w:ascii="Arial" w:hAnsi="Arial"/>
        <w:color w:val="333333"/>
        <w:szCs w:val="20"/>
      </w:rPr>
      <w:t>. All rights reserved.</w:t>
    </w:r>
  </w:p>
  <w:p w14:paraId="72C77F9B" w14:textId="77777777" w:rsidR="00C02B4B" w:rsidRPr="000C72B7" w:rsidRDefault="00C02B4B" w:rsidP="00E05B70">
    <w:pPr>
      <w:pStyle w:val="af4"/>
      <w:tabs>
        <w:tab w:val="clear" w:pos="8504"/>
        <w:tab w:val="right" w:pos="9000"/>
      </w:tabs>
      <w:ind w:leftChars="242" w:left="484" w:rightChars="-213" w:right="-426"/>
      <w:jc w:val="right"/>
      <w:rPr>
        <w:rFonts w:ascii="Century Gothic" w:hAnsi="Century Gothic" w:cs="Arial"/>
        <w:color w:val="808080"/>
        <w:sz w:val="22"/>
        <w:szCs w:val="22"/>
        <w:u w:val="single"/>
      </w:rPr>
    </w:pPr>
    <w:r>
      <w:rPr>
        <w:rFonts w:ascii="Trebuchet MS" w:hAnsi="Trebuchet MS"/>
        <w:noProof/>
      </w:rPr>
      <mc:AlternateContent>
        <mc:Choice Requires="wps">
          <w:drawing>
            <wp:anchor distT="4294967294" distB="4294967294" distL="114300" distR="114300" simplePos="0" relativeHeight="251662336" behindDoc="0" locked="0" layoutInCell="1" allowOverlap="1" wp14:anchorId="45C6E194" wp14:editId="79C8CF2B">
              <wp:simplePos x="0" y="0"/>
              <wp:positionH relativeFrom="column">
                <wp:posOffset>-228600</wp:posOffset>
              </wp:positionH>
              <wp:positionV relativeFrom="paragraph">
                <wp:posOffset>-184786</wp:posOffset>
              </wp:positionV>
              <wp:extent cx="5943600" cy="0"/>
              <wp:effectExtent l="0" t="0" r="19050" b="19050"/>
              <wp:wrapNone/>
              <wp:docPr id="8" name="Lin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7EF5D3" id="Line 19" o:spid="_x0000_s1026" style="position:absolute;left:0;text-align:left;z-index:25166233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8pt,-14.55pt" to="450pt,-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Qc2Eg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" strokeweight="1.5pt"/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369B8E" w14:textId="7F81B8D9" w:rsidR="00C02B4B" w:rsidRPr="00FA78E3" w:rsidRDefault="00C02B4B" w:rsidP="00EF4B1D">
    <w:pPr>
      <w:ind w:right="200"/>
      <w:jc w:val="right"/>
      <w:rPr>
        <w:rFonts w:ascii="Trebuchet MS" w:hAnsi="Trebuchet MS"/>
      </w:rPr>
    </w:pPr>
    <w:r w:rsidRPr="00F448E7">
      <w:rPr>
        <w:noProof/>
        <w:sz w:val="18"/>
      </w:rPr>
      <mc:AlternateContent>
        <mc:Choice Requires="wps">
          <w:drawing>
            <wp:anchor distT="4294967294" distB="4294967294" distL="114300" distR="114300" simplePos="0" relativeHeight="251665408" behindDoc="0" locked="0" layoutInCell="1" allowOverlap="1" wp14:anchorId="0C9CA443" wp14:editId="7056636C">
              <wp:simplePos x="0" y="0"/>
              <wp:positionH relativeFrom="column">
                <wp:posOffset>-227402</wp:posOffset>
              </wp:positionH>
              <wp:positionV relativeFrom="paragraph">
                <wp:posOffset>-84455</wp:posOffset>
              </wp:positionV>
              <wp:extent cx="5875020" cy="0"/>
              <wp:effectExtent l="0" t="0" r="11430" b="19050"/>
              <wp:wrapNone/>
              <wp:docPr id="9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7502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B56CF2" id="Line 18" o:spid="_x0000_s1026" style="position:absolute;left:0;text-align:left;z-index:25166540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7.9pt,-6.65pt" to="444.7pt,-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ljdEwIAACo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" strokeweight="1.5pt"/>
          </w:pict>
        </mc:Fallback>
      </mc:AlternateContent>
    </w:r>
    <w:r>
      <w:rPr>
        <w:rStyle w:val="afc"/>
        <w:rFonts w:ascii="Arial" w:eastAsia="맑은 고딕" w:hAnsi="Arial" w:cs="굴림" w:hint="eastAsia"/>
        <w:color w:val="333333"/>
        <w:sz w:val="18"/>
      </w:rPr>
      <w:t>W5100</w:t>
    </w:r>
    <w:r>
      <w:rPr>
        <w:rStyle w:val="afc"/>
        <w:rFonts w:ascii="Arial" w:eastAsia="맑은 고딕" w:hAnsi="Arial" w:cs="굴림"/>
        <w:color w:val="333333"/>
        <w:sz w:val="18"/>
      </w:rPr>
      <w:t>S</w:t>
    </w:r>
    <w:r>
      <w:rPr>
        <w:rStyle w:val="afc"/>
        <w:rFonts w:ascii="Arial" w:eastAsia="맑은 고딕" w:hAnsi="Arial" w:cs="굴림" w:hint="eastAsia"/>
        <w:color w:val="333333"/>
        <w:sz w:val="18"/>
      </w:rPr>
      <w:t xml:space="preserve"> </w:t>
    </w:r>
    <w:r w:rsidR="00B401F7">
      <w:rPr>
        <w:rStyle w:val="afc"/>
        <w:rFonts w:ascii="Arial" w:eastAsia="맑은 고딕" w:hAnsi="Arial" w:cs="굴림"/>
        <w:color w:val="333333"/>
        <w:sz w:val="18"/>
      </w:rPr>
      <w:t xml:space="preserve">Application note </w:t>
    </w:r>
    <w:r>
      <w:rPr>
        <w:rStyle w:val="afc"/>
        <w:rFonts w:ascii="Arial" w:eastAsia="맑은 고딕" w:hAnsi="Arial" w:cs="굴림"/>
        <w:color w:val="333333"/>
        <w:sz w:val="18"/>
      </w:rPr>
      <w:t>(APR 2017</w:t>
    </w:r>
    <w:r>
      <w:rPr>
        <w:rStyle w:val="afc"/>
        <w:rFonts w:ascii="Arial" w:eastAsia="맑은 고딕" w:hAnsi="Arial" w:cs="굴림" w:hint="eastAsia"/>
        <w:color w:val="333333"/>
        <w:sz w:val="18"/>
      </w:rPr>
      <w:t>)</w:t>
    </w:r>
    <w:r w:rsidRPr="00102C83">
      <w:rPr>
        <w:rStyle w:val="afc"/>
        <w:rFonts w:ascii="Arial" w:eastAsia="맑은 고딕" w:hAnsi="Arial" w:cs="굴림"/>
        <w:color w:val="333333"/>
        <w:sz w:val="18"/>
      </w:rPr>
      <w:ptab w:relativeTo="margin" w:alignment="center" w:leader="none"/>
    </w:r>
    <w:r w:rsidRPr="00102C83">
      <w:rPr>
        <w:rStyle w:val="afc"/>
        <w:rFonts w:ascii="Arial" w:eastAsia="맑은 고딕" w:hAnsi="Arial" w:cs="굴림"/>
        <w:color w:val="333333"/>
        <w:sz w:val="18"/>
      </w:rPr>
      <w:ptab w:relativeTo="margin" w:alignment="right" w:leader="none"/>
    </w:r>
    <w:r w:rsidRPr="00FA78E3">
      <w:rPr>
        <w:rStyle w:val="afc"/>
        <w:rFonts w:ascii="Trebuchet MS" w:hAnsi="Trebuchet MS"/>
      </w:rPr>
      <w:fldChar w:fldCharType="begin"/>
    </w:r>
    <w:r w:rsidRPr="00FA78E3">
      <w:rPr>
        <w:rStyle w:val="afc"/>
        <w:rFonts w:ascii="Trebuchet MS" w:hAnsi="Trebuchet MS"/>
      </w:rPr>
      <w:instrText xml:space="preserve"> PAGE </w:instrText>
    </w:r>
    <w:r w:rsidRPr="00FA78E3">
      <w:rPr>
        <w:rStyle w:val="afc"/>
        <w:rFonts w:ascii="Trebuchet MS" w:hAnsi="Trebuchet MS"/>
      </w:rPr>
      <w:fldChar w:fldCharType="separate"/>
    </w:r>
    <w:r w:rsidR="00602CCF">
      <w:rPr>
        <w:rStyle w:val="afc"/>
        <w:rFonts w:ascii="Trebuchet MS" w:hAnsi="Trebuchet MS"/>
        <w:noProof/>
      </w:rPr>
      <w:t>7</w:t>
    </w:r>
    <w:r w:rsidRPr="00FA78E3">
      <w:rPr>
        <w:rStyle w:val="afc"/>
        <w:rFonts w:ascii="Trebuchet MS" w:hAnsi="Trebuchet MS"/>
      </w:rPr>
      <w:fldChar w:fldCharType="end"/>
    </w:r>
    <w:r>
      <w:rPr>
        <w:rStyle w:val="afc"/>
        <w:rFonts w:ascii="Trebuchet MS" w:hAnsi="Trebuchet MS" w:hint="eastAsia"/>
      </w:rPr>
      <w:t xml:space="preserve"> / </w:t>
    </w:r>
    <w:r>
      <w:rPr>
        <w:rStyle w:val="afc"/>
        <w:rFonts w:ascii="Trebuchet MS" w:hAnsi="Trebuchet MS"/>
      </w:rPr>
      <w:fldChar w:fldCharType="begin"/>
    </w:r>
    <w:r>
      <w:rPr>
        <w:rStyle w:val="afc"/>
        <w:rFonts w:ascii="Trebuchet MS" w:hAnsi="Trebuchet MS"/>
      </w:rPr>
      <w:instrText xml:space="preserve"> NUMPAGES   \* MERGEFORMAT </w:instrText>
    </w:r>
    <w:r>
      <w:rPr>
        <w:rStyle w:val="afc"/>
        <w:rFonts w:ascii="Trebuchet MS" w:hAnsi="Trebuchet MS"/>
      </w:rPr>
      <w:fldChar w:fldCharType="separate"/>
    </w:r>
    <w:r w:rsidR="00602CCF">
      <w:rPr>
        <w:rStyle w:val="afc"/>
        <w:rFonts w:ascii="Trebuchet MS" w:hAnsi="Trebuchet MS"/>
        <w:noProof/>
      </w:rPr>
      <w:t>10</w:t>
    </w:r>
    <w:r>
      <w:rPr>
        <w:rStyle w:val="afc"/>
        <w:rFonts w:ascii="Trebuchet MS" w:hAnsi="Trebuchet M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10D549" w14:textId="77777777" w:rsidR="006A78C6" w:rsidRDefault="006A78C6" w:rsidP="00BC4ACC">
      <w:pPr>
        <w:ind w:right="200"/>
      </w:pPr>
      <w:r>
        <w:separator/>
      </w:r>
    </w:p>
  </w:footnote>
  <w:footnote w:type="continuationSeparator" w:id="0">
    <w:p w14:paraId="438D86A8" w14:textId="77777777" w:rsidR="006A78C6" w:rsidRDefault="006A78C6" w:rsidP="00BC4ACC">
      <w:pPr>
        <w:ind w:right="200"/>
      </w:pPr>
      <w:r>
        <w:continuationSeparator/>
      </w:r>
    </w:p>
  </w:footnote>
  <w:footnote w:type="continuationNotice" w:id="1">
    <w:p w14:paraId="1A877C5D" w14:textId="77777777" w:rsidR="006A78C6" w:rsidRDefault="006A78C6" w:rsidP="00BC4ACC">
      <w:pPr>
        <w:ind w:right="20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5B532C" w14:textId="77777777" w:rsidR="00C02B4B" w:rsidRPr="00D03756" w:rsidRDefault="00C02B4B" w:rsidP="00E265EB">
    <w:pPr>
      <w:ind w:right="200"/>
      <w:rPr>
        <w:rFonts w:ascii="Arial Unicode MS" w:hAnsi="Arial Unicode MS" w:cs="Arial Unicode MS"/>
        <w:b/>
        <w:color w:val="808080"/>
      </w:rPr>
    </w:pPr>
    <w:r w:rsidRPr="00B45D04">
      <w:rPr>
        <w:noProof/>
        <w:sz w:val="18"/>
      </w:rPr>
      <w:drawing>
        <wp:anchor distT="0" distB="0" distL="114300" distR="114300" simplePos="0" relativeHeight="251692032" behindDoc="0" locked="0" layoutInCell="1" allowOverlap="1" wp14:anchorId="58590C50" wp14:editId="6B3A4063">
          <wp:simplePos x="0" y="0"/>
          <wp:positionH relativeFrom="column">
            <wp:posOffset>4575175</wp:posOffset>
          </wp:positionH>
          <wp:positionV relativeFrom="paragraph">
            <wp:posOffset>-63500</wp:posOffset>
          </wp:positionV>
          <wp:extent cx="918210" cy="352425"/>
          <wp:effectExtent l="0" t="0" r="0" b="9525"/>
          <wp:wrapNone/>
          <wp:docPr id="42" name="그림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그림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8210" cy="352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  <w:r w:rsidRPr="00370EEF">
      <w:rPr>
        <w:noProof/>
      </w:rPr>
      <mc:AlternateContent>
        <mc:Choice Requires="wps">
          <w:drawing>
            <wp:anchor distT="4294967294" distB="4294967294" distL="114300" distR="114300" simplePos="0" relativeHeight="251674624" behindDoc="0" locked="0" layoutInCell="1" allowOverlap="1" wp14:anchorId="34C50250" wp14:editId="04F683B8">
              <wp:simplePos x="0" y="0"/>
              <wp:positionH relativeFrom="column">
                <wp:posOffset>-240030</wp:posOffset>
              </wp:positionH>
              <wp:positionV relativeFrom="paragraph">
                <wp:posOffset>351629</wp:posOffset>
              </wp:positionV>
              <wp:extent cx="5875342" cy="0"/>
              <wp:effectExtent l="0" t="0" r="11430" b="19050"/>
              <wp:wrapNone/>
              <wp:docPr id="24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7534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8B7FF6" id="Line 18" o:spid="_x0000_s1026" style="position:absolute;left:0;text-align:left;z-index:25167462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8.9pt,27.7pt" to="443.7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J+vFQIAACs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" strokeweight="1.5pt"/>
          </w:pict>
        </mc:Fallback>
      </mc:AlternateContent>
    </w:r>
  </w:p>
  <w:p w14:paraId="2F929634" w14:textId="77777777" w:rsidR="00C02B4B" w:rsidRDefault="00C02B4B" w:rsidP="00E265EB">
    <w:pPr>
      <w:pStyle w:val="afd"/>
      <w:ind w:right="200"/>
    </w:pPr>
    <w:r w:rsidRPr="003F09E2">
      <w:rPr>
        <w:noProof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0027D65B" wp14:editId="47424F85">
              <wp:simplePos x="0" y="0"/>
              <wp:positionH relativeFrom="column">
                <wp:posOffset>5663565</wp:posOffset>
              </wp:positionH>
              <wp:positionV relativeFrom="paragraph">
                <wp:posOffset>124459</wp:posOffset>
              </wp:positionV>
              <wp:extent cx="342900" cy="1819275"/>
              <wp:effectExtent l="0" t="0" r="0" b="9525"/>
              <wp:wrapNone/>
              <wp:docPr id="18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085ABD" w14:textId="1A2B33E5" w:rsidR="00C02B4B" w:rsidRPr="00962A73" w:rsidRDefault="00C02B4B" w:rsidP="00FD1C98">
                          <w:pPr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</w:pPr>
                          <w:r w:rsidRPr="00962A73"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>W5100</w:t>
                          </w:r>
                          <w:r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>S</w:t>
                          </w:r>
                          <w:r w:rsidRPr="00962A73"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 xml:space="preserve"> </w:t>
                          </w:r>
                          <w:r w:rsidR="00957F58"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>Application note</w:t>
                          </w:r>
                        </w:p>
                      </w:txbxContent>
                    </wps:txbx>
                    <wps:bodyPr rot="0" vert="vert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027D65B"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26" type="#_x0000_t202" style="position:absolute;margin-left:445.95pt;margin-top:9.8pt;width:27pt;height:143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" filled="f" stroked="f">
              <v:textbox style="layout-flow:vertical">
                <w:txbxContent>
                  <w:p w14:paraId="54085ABD" w14:textId="1A2B33E5" w:rsidR="00C02B4B" w:rsidRPr="00962A73" w:rsidRDefault="00C02B4B" w:rsidP="00FD1C98">
                    <w:pPr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</w:pPr>
                    <w:r w:rsidRPr="00962A73"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>W5100</w:t>
                    </w:r>
                    <w:r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>S</w:t>
                    </w:r>
                    <w:r w:rsidRPr="00962A73"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 xml:space="preserve"> </w:t>
                    </w:r>
                    <w:r w:rsidR="00957F58"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>Application note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8ED75E" w14:textId="77777777" w:rsidR="00C02B4B" w:rsidRPr="00D03756" w:rsidRDefault="00C02B4B" w:rsidP="0017017C">
    <w:pPr>
      <w:pStyle w:val="11"/>
      <w:rPr>
        <w:rFonts w:ascii="Arial Unicode MS" w:hAnsi="Arial Unicode MS" w:cs="Arial Unicode MS"/>
        <w:b/>
        <w:color w:val="808080"/>
      </w:rPr>
    </w:pPr>
    <w:r>
      <w:rPr>
        <w:noProof/>
      </w:rPr>
      <w:drawing>
        <wp:anchor distT="0" distB="0" distL="114300" distR="114300" simplePos="0" relativeHeight="251663360" behindDoc="0" locked="0" layoutInCell="1" allowOverlap="1" wp14:anchorId="0E20646E" wp14:editId="0BB989B7">
          <wp:simplePos x="0" y="0"/>
          <wp:positionH relativeFrom="column">
            <wp:posOffset>-271145</wp:posOffset>
          </wp:positionH>
          <wp:positionV relativeFrom="paragraph">
            <wp:posOffset>-150685</wp:posOffset>
          </wp:positionV>
          <wp:extent cx="918684" cy="352800"/>
          <wp:effectExtent l="0" t="0" r="0" b="9525"/>
          <wp:wrapNone/>
          <wp:docPr id="43" name="그림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그림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8684" cy="352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  <w:r>
      <w:rPr>
        <w:rFonts w:ascii="바탕" w:hAnsi="Times New Roman"/>
        <w:noProof/>
      </w:rPr>
      <mc:AlternateContent>
        <mc:Choice Requires="wps">
          <w:drawing>
            <wp:anchor distT="4294967294" distB="4294967294" distL="114300" distR="114300" simplePos="0" relativeHeight="251661312" behindDoc="0" locked="0" layoutInCell="1" allowOverlap="1" wp14:anchorId="67E4EE87" wp14:editId="549F9427">
              <wp:simplePos x="0" y="0"/>
              <wp:positionH relativeFrom="column">
                <wp:posOffset>-228600</wp:posOffset>
              </wp:positionH>
              <wp:positionV relativeFrom="paragraph">
                <wp:posOffset>354964</wp:posOffset>
              </wp:positionV>
              <wp:extent cx="5943600" cy="0"/>
              <wp:effectExtent l="0" t="0" r="19050" b="19050"/>
              <wp:wrapNone/>
              <wp:docPr id="16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CF8553" id="Line 18" o:spid="_x0000_s1026" style="position:absolute;left:0;text-align:left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8pt,27.95pt" to="450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HmdEwIAACs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A8A0B" w14:textId="77777777" w:rsidR="00C02B4B" w:rsidRPr="00D03756" w:rsidRDefault="00C02B4B" w:rsidP="00EF4B1D">
    <w:pPr>
      <w:ind w:right="200"/>
      <w:jc w:val="right"/>
      <w:rPr>
        <w:rFonts w:ascii="Arial Unicode MS" w:hAnsi="Arial Unicode MS" w:cs="Arial Unicode MS"/>
        <w:b/>
        <w:color w:val="808080"/>
      </w:rPr>
    </w:pPr>
    <w:r w:rsidRPr="003F09E2">
      <w:rPr>
        <w:noProof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27C08DBF" wp14:editId="4FBD4D73">
              <wp:simplePos x="0" y="0"/>
              <wp:positionH relativeFrom="column">
                <wp:posOffset>5654040</wp:posOffset>
              </wp:positionH>
              <wp:positionV relativeFrom="paragraph">
                <wp:posOffset>345440</wp:posOffset>
              </wp:positionV>
              <wp:extent cx="342900" cy="1847850"/>
              <wp:effectExtent l="0" t="0" r="0" b="0"/>
              <wp:wrapNone/>
              <wp:docPr id="19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F3B6C8" w14:textId="04C6D090" w:rsidR="00C02B4B" w:rsidRPr="00962A73" w:rsidRDefault="00C02B4B" w:rsidP="00FD1C98">
                          <w:pPr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</w:pPr>
                          <w:r w:rsidRPr="00962A73"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>W5100</w:t>
                          </w:r>
                          <w:r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>S</w:t>
                          </w:r>
                          <w:r w:rsidRPr="00962A73"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 xml:space="preserve"> </w:t>
                          </w:r>
                          <w:r w:rsidR="00B401F7">
                            <w:rPr>
                              <w:rFonts w:ascii="Arial" w:hAnsi="Arial" w:cs="Arial" w:hint="eastAsia"/>
                              <w:b/>
                              <w:color w:val="000080"/>
                              <w:sz w:val="22"/>
                              <w:szCs w:val="22"/>
                            </w:rPr>
                            <w:t>Application note</w:t>
                          </w:r>
                        </w:p>
                      </w:txbxContent>
                    </wps:txbx>
                    <wps:bodyPr rot="0" vert="vert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7C08DBF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0;text-align:left;margin-left:445.2pt;margin-top:27.2pt;width:27pt;height:145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" filled="f" stroked="f">
              <v:textbox style="layout-flow:vertical">
                <w:txbxContent>
                  <w:p w14:paraId="61F3B6C8" w14:textId="04C6D090" w:rsidR="00C02B4B" w:rsidRPr="00962A73" w:rsidRDefault="00C02B4B" w:rsidP="00FD1C98">
                    <w:pPr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</w:pPr>
                    <w:r w:rsidRPr="00962A73"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>W5100</w:t>
                    </w:r>
                    <w:r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>S</w:t>
                    </w:r>
                    <w:r w:rsidRPr="00962A73"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 xml:space="preserve"> </w:t>
                    </w:r>
                    <w:r w:rsidR="00B401F7">
                      <w:rPr>
                        <w:rFonts w:ascii="Arial" w:hAnsi="Arial" w:cs="Arial" w:hint="eastAsia"/>
                        <w:b/>
                        <w:color w:val="000080"/>
                        <w:sz w:val="22"/>
                        <w:szCs w:val="22"/>
                      </w:rPr>
                      <w:t>Application note</w:t>
                    </w:r>
                  </w:p>
                </w:txbxContent>
              </v:textbox>
            </v:shape>
          </w:pict>
        </mc:Fallback>
      </mc:AlternateContent>
    </w:r>
    <w:r w:rsidRPr="00B45D04">
      <w:rPr>
        <w:noProof/>
        <w:sz w:val="18"/>
      </w:rPr>
      <w:drawing>
        <wp:anchor distT="0" distB="0" distL="114300" distR="114300" simplePos="0" relativeHeight="251689984" behindDoc="0" locked="0" layoutInCell="1" allowOverlap="1" wp14:anchorId="317E3717" wp14:editId="52143729">
          <wp:simplePos x="0" y="0"/>
          <wp:positionH relativeFrom="column">
            <wp:posOffset>-235585</wp:posOffset>
          </wp:positionH>
          <wp:positionV relativeFrom="paragraph">
            <wp:posOffset>-63500</wp:posOffset>
          </wp:positionV>
          <wp:extent cx="918210" cy="352425"/>
          <wp:effectExtent l="0" t="0" r="0" b="9525"/>
          <wp:wrapNone/>
          <wp:docPr id="37" name="그림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그림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8210" cy="352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68480" behindDoc="0" locked="0" layoutInCell="1" allowOverlap="1" wp14:anchorId="6C94F682" wp14:editId="29C1D888">
              <wp:simplePos x="0" y="0"/>
              <wp:positionH relativeFrom="column">
                <wp:posOffset>-240030</wp:posOffset>
              </wp:positionH>
              <wp:positionV relativeFrom="paragraph">
                <wp:posOffset>351629</wp:posOffset>
              </wp:positionV>
              <wp:extent cx="5875342" cy="0"/>
              <wp:effectExtent l="0" t="0" r="11430" b="19050"/>
              <wp:wrapNone/>
              <wp:docPr id="10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7534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997053" id="Line 18" o:spid="_x0000_s1026" style="position:absolute;left:0;text-align:left;z-index:25166848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8.9pt,27.7pt" to="443.7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0jVFAIAACs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BBC1AC6"/>
    <w:lvl w:ilvl="0">
      <w:start w:val="1"/>
      <w:numFmt w:val="decimal"/>
      <w:pStyle w:val="5"/>
      <w:lvlText w:val="%1."/>
      <w:lvlJc w:val="left"/>
      <w:pPr>
        <w:tabs>
          <w:tab w:val="num" w:pos="2062"/>
        </w:tabs>
        <w:ind w:leftChars="1000" w:left="2062" w:hangingChars="200" w:hanging="360"/>
      </w:pPr>
    </w:lvl>
  </w:abstractNum>
  <w:abstractNum w:abstractNumId="1">
    <w:nsid w:val="FFFFFF7D"/>
    <w:multiLevelType w:val="singleLevel"/>
    <w:tmpl w:val="7AC0911C"/>
    <w:lvl w:ilvl="0">
      <w:start w:val="1"/>
      <w:numFmt w:val="decimal"/>
      <w:pStyle w:val="4"/>
      <w:lvlText w:val="%1."/>
      <w:lvlJc w:val="left"/>
      <w:pPr>
        <w:tabs>
          <w:tab w:val="num" w:pos="1637"/>
        </w:tabs>
        <w:ind w:leftChars="800" w:left="1637" w:hangingChars="200" w:hanging="360"/>
      </w:pPr>
    </w:lvl>
  </w:abstractNum>
  <w:abstractNum w:abstractNumId="2">
    <w:nsid w:val="FFFFFF7E"/>
    <w:multiLevelType w:val="singleLevel"/>
    <w:tmpl w:val="6F2C63AA"/>
    <w:lvl w:ilvl="0">
      <w:start w:val="1"/>
      <w:numFmt w:val="decimal"/>
      <w:pStyle w:val="3"/>
      <w:lvlText w:val="%1."/>
      <w:lvlJc w:val="left"/>
      <w:pPr>
        <w:tabs>
          <w:tab w:val="num" w:pos="1212"/>
        </w:tabs>
        <w:ind w:leftChars="600" w:left="1212" w:hangingChars="200" w:hanging="360"/>
      </w:pPr>
    </w:lvl>
  </w:abstractNum>
  <w:abstractNum w:abstractNumId="3">
    <w:nsid w:val="FFFFFF7F"/>
    <w:multiLevelType w:val="singleLevel"/>
    <w:tmpl w:val="2CE25B58"/>
    <w:lvl w:ilvl="0">
      <w:start w:val="1"/>
      <w:numFmt w:val="decimal"/>
      <w:pStyle w:val="2"/>
      <w:lvlText w:val="%1."/>
      <w:lvlJc w:val="left"/>
      <w:pPr>
        <w:tabs>
          <w:tab w:val="num" w:pos="786"/>
        </w:tabs>
        <w:ind w:leftChars="400" w:left="786" w:hangingChars="200" w:hanging="360"/>
      </w:pPr>
    </w:lvl>
  </w:abstractNum>
  <w:abstractNum w:abstractNumId="4">
    <w:nsid w:val="FFFFFF80"/>
    <w:multiLevelType w:val="singleLevel"/>
    <w:tmpl w:val="BEF8B40C"/>
    <w:lvl w:ilvl="0">
      <w:start w:val="1"/>
      <w:numFmt w:val="bullet"/>
      <w:pStyle w:val="50"/>
      <w:lvlText w:val=""/>
      <w:lvlJc w:val="left"/>
      <w:pPr>
        <w:tabs>
          <w:tab w:val="num" w:pos="2062"/>
        </w:tabs>
        <w:ind w:leftChars="1000" w:left="2062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2A963866"/>
    <w:lvl w:ilvl="0">
      <w:start w:val="1"/>
      <w:numFmt w:val="bullet"/>
      <w:pStyle w:val="40"/>
      <w:lvlText w:val=""/>
      <w:lvlJc w:val="left"/>
      <w:pPr>
        <w:tabs>
          <w:tab w:val="num" w:pos="1637"/>
        </w:tabs>
        <w:ind w:leftChars="800" w:left="1637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8BE07F7A"/>
    <w:lvl w:ilvl="0">
      <w:start w:val="1"/>
      <w:numFmt w:val="bullet"/>
      <w:pStyle w:val="30"/>
      <w:lvlText w:val=""/>
      <w:lvlJc w:val="left"/>
      <w:pPr>
        <w:tabs>
          <w:tab w:val="num" w:pos="1212"/>
        </w:tabs>
        <w:ind w:leftChars="600" w:left="1212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DE68BC08"/>
    <w:lvl w:ilvl="0">
      <w:start w:val="1"/>
      <w:numFmt w:val="bullet"/>
      <w:pStyle w:val="20"/>
      <w:lvlText w:val=""/>
      <w:lvlJc w:val="left"/>
      <w:pPr>
        <w:tabs>
          <w:tab w:val="num" w:pos="786"/>
        </w:tabs>
        <w:ind w:leftChars="400" w:left="786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7122AD70"/>
    <w:lvl w:ilvl="0">
      <w:start w:val="1"/>
      <w:numFmt w:val="decimal"/>
      <w:pStyle w:val="a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>
    <w:nsid w:val="FFFFFF89"/>
    <w:multiLevelType w:val="singleLevel"/>
    <w:tmpl w:val="B20E4CF4"/>
    <w:lvl w:ilvl="0">
      <w:start w:val="1"/>
      <w:numFmt w:val="bullet"/>
      <w:pStyle w:val="a0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>
    <w:nsid w:val="05303F6F"/>
    <w:multiLevelType w:val="hybridMultilevel"/>
    <w:tmpl w:val="7532932C"/>
    <w:lvl w:ilvl="0" w:tplc="3DDA3718">
      <w:numFmt w:val="bullet"/>
      <w:lvlText w:val="-"/>
      <w:lvlJc w:val="left"/>
      <w:pPr>
        <w:tabs>
          <w:tab w:val="num" w:pos="760"/>
        </w:tabs>
        <w:ind w:left="760" w:hanging="360"/>
      </w:pPr>
      <w:rPr>
        <w:rFonts w:ascii="바탕" w:eastAsia="바탕" w:hAnsi="바탕" w:cs="Times New Roman" w:hint="eastAsia"/>
      </w:rPr>
    </w:lvl>
    <w:lvl w:ilvl="1" w:tplc="F698CE44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C0F898B4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C68C9B5E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50E6208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279CD31A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2458AC54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C332C6E8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4A8C6BAA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1">
    <w:nsid w:val="10CA57B0"/>
    <w:multiLevelType w:val="hybridMultilevel"/>
    <w:tmpl w:val="B71C53B0"/>
    <w:lvl w:ilvl="0" w:tplc="E65AA34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233D1466"/>
    <w:multiLevelType w:val="hybridMultilevel"/>
    <w:tmpl w:val="75605632"/>
    <w:lvl w:ilvl="0" w:tplc="04090011">
      <w:start w:val="1"/>
      <w:numFmt w:val="decimalEnclosedCircle"/>
      <w:pStyle w:val="a1"/>
      <w:lvlText w:val="%1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3">
    <w:nsid w:val="2BC27812"/>
    <w:multiLevelType w:val="hybridMultilevel"/>
    <w:tmpl w:val="B226D72A"/>
    <w:lvl w:ilvl="0" w:tplc="2B32772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14">
    <w:nsid w:val="42050CAA"/>
    <w:multiLevelType w:val="multilevel"/>
    <w:tmpl w:val="6F3A690C"/>
    <w:styleLink w:val="a2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eastAsia="바탕" w:hint="eastAsia"/>
        <w:sz w:val="20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5">
    <w:nsid w:val="44B058A8"/>
    <w:multiLevelType w:val="hybridMultilevel"/>
    <w:tmpl w:val="E7E6EC6A"/>
    <w:lvl w:ilvl="0" w:tplc="39B43F4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>
    <w:nsid w:val="47304BCA"/>
    <w:multiLevelType w:val="multilevel"/>
    <w:tmpl w:val="789EE986"/>
    <w:lvl w:ilvl="0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>
      <w:start w:val="1"/>
      <w:numFmt w:val="decimal"/>
      <w:pStyle w:val="21"/>
      <w:isLgl/>
      <w:lvlText w:val="%1.%2"/>
      <w:lvlJc w:val="left"/>
      <w:pPr>
        <w:ind w:left="1204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7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2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0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48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2520"/>
      </w:pPr>
      <w:rPr>
        <w:rFonts w:hint="default"/>
      </w:rPr>
    </w:lvl>
  </w:abstractNum>
  <w:abstractNum w:abstractNumId="17">
    <w:nsid w:val="49B27144"/>
    <w:multiLevelType w:val="multilevel"/>
    <w:tmpl w:val="52DAD370"/>
    <w:styleLink w:val="a3"/>
    <w:lvl w:ilvl="0">
      <w:start w:val="1"/>
      <w:numFmt w:val="decimal"/>
      <w:lvlText w:val="%1"/>
      <w:lvlJc w:val="left"/>
      <w:pPr>
        <w:ind w:left="200" w:hanging="57"/>
      </w:pPr>
      <w:rPr>
        <w:rFonts w:eastAsia="바탕" w:hint="eastAsia"/>
      </w:rPr>
    </w:lvl>
    <w:lvl w:ilvl="1">
      <w:start w:val="1"/>
      <w:numFmt w:val="decimal"/>
      <w:lvlText w:val="%1.%2"/>
      <w:lvlJc w:val="left"/>
      <w:pPr>
        <w:ind w:left="200" w:hanging="284"/>
      </w:pPr>
      <w:rPr>
        <w:rFonts w:eastAsia="바탕" w:hint="eastAsia"/>
      </w:rPr>
    </w:lvl>
    <w:lvl w:ilvl="2">
      <w:start w:val="1"/>
      <w:numFmt w:val="decimal"/>
      <w:pStyle w:val="31"/>
      <w:lvlText w:val="%1.%2.%3"/>
      <w:lvlJc w:val="left"/>
      <w:pPr>
        <w:ind w:left="600" w:hanging="510"/>
      </w:pPr>
      <w:rPr>
        <w:rFonts w:eastAsia="바탕" w:hint="eastAsia"/>
      </w:rPr>
    </w:lvl>
    <w:lvl w:ilvl="3">
      <w:start w:val="1"/>
      <w:numFmt w:val="decimal"/>
      <w:pStyle w:val="41"/>
      <w:lvlText w:val="%1.%2.%3.%4"/>
      <w:lvlJc w:val="left"/>
      <w:pPr>
        <w:ind w:left="155" w:hanging="908"/>
      </w:pPr>
      <w:rPr>
        <w:rFonts w:eastAsia="바탕" w:hint="eastAsia"/>
      </w:rPr>
    </w:lvl>
    <w:lvl w:ilvl="4">
      <w:start w:val="1"/>
      <w:numFmt w:val="decimal"/>
      <w:lvlText w:val="%1.%2.%3.%4.%5"/>
      <w:lvlJc w:val="left"/>
      <w:pPr>
        <w:ind w:left="3827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536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5103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670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6378" w:hanging="1700"/>
      </w:pPr>
      <w:rPr>
        <w:rFonts w:hint="eastAsia"/>
      </w:rPr>
    </w:lvl>
  </w:abstractNum>
  <w:abstractNum w:abstractNumId="18">
    <w:nsid w:val="549A584D"/>
    <w:multiLevelType w:val="hybridMultilevel"/>
    <w:tmpl w:val="CD444F58"/>
    <w:lvl w:ilvl="0" w:tplc="78A61256">
      <w:start w:val="1"/>
      <w:numFmt w:val="decimal"/>
      <w:pStyle w:val="1"/>
      <w:lvlText w:val="%1."/>
      <w:lvlJc w:val="left"/>
      <w:pPr>
        <w:ind w:left="5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000" w:hanging="400"/>
      </w:pPr>
    </w:lvl>
    <w:lvl w:ilvl="2" w:tplc="0409001B" w:tentative="1">
      <w:start w:val="1"/>
      <w:numFmt w:val="lowerRoman"/>
      <w:lvlText w:val="%3."/>
      <w:lvlJc w:val="right"/>
      <w:pPr>
        <w:ind w:left="1400" w:hanging="400"/>
      </w:pPr>
    </w:lvl>
    <w:lvl w:ilvl="3" w:tplc="0409000F" w:tentative="1">
      <w:start w:val="1"/>
      <w:numFmt w:val="decimal"/>
      <w:lvlText w:val="%4."/>
      <w:lvlJc w:val="left"/>
      <w:pPr>
        <w:ind w:left="1800" w:hanging="400"/>
      </w:pPr>
    </w:lvl>
    <w:lvl w:ilvl="4" w:tplc="04090019" w:tentative="1">
      <w:start w:val="1"/>
      <w:numFmt w:val="upperLetter"/>
      <w:lvlText w:val="%5."/>
      <w:lvlJc w:val="left"/>
      <w:pPr>
        <w:ind w:left="2200" w:hanging="400"/>
      </w:pPr>
    </w:lvl>
    <w:lvl w:ilvl="5" w:tplc="0409001B" w:tentative="1">
      <w:start w:val="1"/>
      <w:numFmt w:val="lowerRoman"/>
      <w:lvlText w:val="%6."/>
      <w:lvlJc w:val="right"/>
      <w:pPr>
        <w:ind w:left="2600" w:hanging="400"/>
      </w:pPr>
    </w:lvl>
    <w:lvl w:ilvl="6" w:tplc="0409000F" w:tentative="1">
      <w:start w:val="1"/>
      <w:numFmt w:val="decimal"/>
      <w:lvlText w:val="%7."/>
      <w:lvlJc w:val="left"/>
      <w:pPr>
        <w:ind w:left="3000" w:hanging="400"/>
      </w:pPr>
    </w:lvl>
    <w:lvl w:ilvl="7" w:tplc="04090019" w:tentative="1">
      <w:start w:val="1"/>
      <w:numFmt w:val="upperLetter"/>
      <w:lvlText w:val="%8."/>
      <w:lvlJc w:val="left"/>
      <w:pPr>
        <w:ind w:left="3400" w:hanging="400"/>
      </w:pPr>
    </w:lvl>
    <w:lvl w:ilvl="8" w:tplc="0409001B" w:tentative="1">
      <w:start w:val="1"/>
      <w:numFmt w:val="lowerRoman"/>
      <w:lvlText w:val="%9."/>
      <w:lvlJc w:val="right"/>
      <w:pPr>
        <w:ind w:left="3800" w:hanging="400"/>
      </w:pPr>
    </w:lvl>
  </w:abstractNum>
  <w:abstractNum w:abstractNumId="19">
    <w:nsid w:val="5C377723"/>
    <w:multiLevelType w:val="multilevel"/>
    <w:tmpl w:val="0409001D"/>
    <w:styleLink w:val="TrebuchetMS18pt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43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21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002"/>
        </w:tabs>
        <w:ind w:left="5102" w:hanging="1700"/>
      </w:pPr>
    </w:lvl>
  </w:abstractNum>
  <w:abstractNum w:abstractNumId="20">
    <w:nsid w:val="6C2517ED"/>
    <w:multiLevelType w:val="hybridMultilevel"/>
    <w:tmpl w:val="4A18DF3E"/>
    <w:lvl w:ilvl="0" w:tplc="84D677CC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21">
    <w:nsid w:val="77956052"/>
    <w:multiLevelType w:val="hybridMultilevel"/>
    <w:tmpl w:val="16DA22DC"/>
    <w:lvl w:ilvl="0" w:tplc="F8428C20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22">
    <w:nsid w:val="7CFB0006"/>
    <w:multiLevelType w:val="hybridMultilevel"/>
    <w:tmpl w:val="6ED2EAA0"/>
    <w:lvl w:ilvl="0" w:tplc="A1A8200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num w:numId="1">
    <w:abstractNumId w:val="10"/>
  </w:num>
  <w:num w:numId="2">
    <w:abstractNumId w:val="12"/>
  </w:num>
  <w:num w:numId="3">
    <w:abstractNumId w:val="19"/>
  </w:num>
  <w:num w:numId="4">
    <w:abstractNumId w:val="7"/>
  </w:num>
  <w:num w:numId="5">
    <w:abstractNumId w:val="14"/>
  </w:num>
  <w:num w:numId="6">
    <w:abstractNumId w:val="9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7"/>
  </w:num>
  <w:num w:numId="16">
    <w:abstractNumId w:val="17"/>
    <w:lvlOverride w:ilvl="0">
      <w:lvl w:ilvl="0">
        <w:start w:val="1"/>
        <w:numFmt w:val="decimal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17">
    <w:abstractNumId w:val="13"/>
  </w:num>
  <w:num w:numId="18">
    <w:abstractNumId w:val="22"/>
  </w:num>
  <w:num w:numId="19">
    <w:abstractNumId w:val="17"/>
    <w:lvlOverride w:ilvl="0">
      <w:startOverride w:val="1"/>
      <w:lvl w:ilvl="0">
        <w:start w:val="1"/>
        <w:numFmt w:val="decimal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startOverride w:val="1"/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rFonts w:eastAsia="바탕" w:hint="eastAsia"/>
        </w:rPr>
      </w:lvl>
    </w:lvlOverride>
    <w:lvlOverride w:ilvl="3">
      <w:startOverride w:val="1"/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0">
    <w:abstractNumId w:val="17"/>
    <w:lvlOverride w:ilvl="0">
      <w:lvl w:ilvl="0">
        <w:start w:val="1"/>
        <w:numFmt w:val="decimal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rFonts w:eastAsia="바탕" w:hint="eastAsia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1">
    <w:abstractNumId w:val="17"/>
    <w:lvlOverride w:ilvl="0">
      <w:lvl w:ilvl="0">
        <w:start w:val="1"/>
        <w:numFmt w:val="decimal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rFonts w:eastAsia="바탕" w:hint="eastAsia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2">
    <w:abstractNumId w:val="17"/>
    <w:lvlOverride w:ilvl="0">
      <w:lvl w:ilvl="0">
        <w:start w:val="1"/>
        <w:numFmt w:val="decimal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3">
    <w:abstractNumId w:val="17"/>
    <w:lvlOverride w:ilvl="0">
      <w:lvl w:ilvl="0">
        <w:start w:val="1"/>
        <w:numFmt w:val="decimal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4">
    <w:abstractNumId w:val="17"/>
    <w:lvlOverride w:ilvl="0">
      <w:startOverride w:val="1"/>
      <w:lvl w:ilvl="0">
        <w:start w:val="1"/>
        <w:numFmt w:val="decimal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startOverride w:val="1"/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startOverride w:val="1"/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5">
    <w:abstractNumId w:val="17"/>
    <w:lvlOverride w:ilvl="0">
      <w:lvl w:ilvl="0">
        <w:start w:val="1"/>
        <w:numFmt w:val="decimal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00" w:hanging="284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758" w:hanging="90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6">
    <w:abstractNumId w:val="20"/>
  </w:num>
  <w:num w:numId="27">
    <w:abstractNumId w:val="11"/>
  </w:num>
  <w:num w:numId="28">
    <w:abstractNumId w:val="21"/>
  </w:num>
  <w:num w:numId="29">
    <w:abstractNumId w:val="18"/>
  </w:num>
  <w:num w:numId="30">
    <w:abstractNumId w:val="15"/>
  </w:num>
  <w:num w:numId="31">
    <w:abstractNumId w:val="16"/>
  </w:num>
  <w:num w:numId="32">
    <w:abstractNumId w:val="17"/>
    <w:lvlOverride w:ilvl="0">
      <w:startOverride w:val="1"/>
      <w:lvl w:ilvl="0">
        <w:start w:val="1"/>
        <w:numFmt w:val="decimal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startOverride w:val="1"/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startOverride w:val="1"/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3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8"/>
    <w:lvlOverride w:ilvl="0">
      <w:startOverride w:val="2"/>
    </w:lvlOverride>
  </w:num>
  <w:num w:numId="3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800"/>
  <w:evenAndOddHeaders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6D3"/>
    <w:rsid w:val="000001F3"/>
    <w:rsid w:val="00002745"/>
    <w:rsid w:val="00003A91"/>
    <w:rsid w:val="00003E1F"/>
    <w:rsid w:val="00004B1D"/>
    <w:rsid w:val="00004FC4"/>
    <w:rsid w:val="000053F9"/>
    <w:rsid w:val="00005871"/>
    <w:rsid w:val="00006E1D"/>
    <w:rsid w:val="0000799A"/>
    <w:rsid w:val="00012567"/>
    <w:rsid w:val="0001294D"/>
    <w:rsid w:val="0001337A"/>
    <w:rsid w:val="00015BFB"/>
    <w:rsid w:val="00017159"/>
    <w:rsid w:val="0001767F"/>
    <w:rsid w:val="00017A96"/>
    <w:rsid w:val="000200EC"/>
    <w:rsid w:val="00022105"/>
    <w:rsid w:val="00023B0C"/>
    <w:rsid w:val="000249B4"/>
    <w:rsid w:val="00025CD3"/>
    <w:rsid w:val="00026A5C"/>
    <w:rsid w:val="000275CC"/>
    <w:rsid w:val="00030180"/>
    <w:rsid w:val="000319FC"/>
    <w:rsid w:val="00031AA0"/>
    <w:rsid w:val="00031FF3"/>
    <w:rsid w:val="00033616"/>
    <w:rsid w:val="000336B0"/>
    <w:rsid w:val="000343D7"/>
    <w:rsid w:val="000356CC"/>
    <w:rsid w:val="0003631D"/>
    <w:rsid w:val="000367DB"/>
    <w:rsid w:val="000376B8"/>
    <w:rsid w:val="00037DDB"/>
    <w:rsid w:val="000400B5"/>
    <w:rsid w:val="00042DC5"/>
    <w:rsid w:val="00042F1C"/>
    <w:rsid w:val="000444CE"/>
    <w:rsid w:val="00044C4C"/>
    <w:rsid w:val="00044F2A"/>
    <w:rsid w:val="00046327"/>
    <w:rsid w:val="00046CBB"/>
    <w:rsid w:val="00046CCA"/>
    <w:rsid w:val="00046E30"/>
    <w:rsid w:val="00047C60"/>
    <w:rsid w:val="00050048"/>
    <w:rsid w:val="0005039E"/>
    <w:rsid w:val="00050F98"/>
    <w:rsid w:val="00052B20"/>
    <w:rsid w:val="00052E96"/>
    <w:rsid w:val="00052EC3"/>
    <w:rsid w:val="00053C74"/>
    <w:rsid w:val="000568DA"/>
    <w:rsid w:val="0005764A"/>
    <w:rsid w:val="00062537"/>
    <w:rsid w:val="000649FE"/>
    <w:rsid w:val="00065D89"/>
    <w:rsid w:val="0006632A"/>
    <w:rsid w:val="00066D35"/>
    <w:rsid w:val="00066EBD"/>
    <w:rsid w:val="000714BE"/>
    <w:rsid w:val="00071841"/>
    <w:rsid w:val="000736F6"/>
    <w:rsid w:val="000746C6"/>
    <w:rsid w:val="00074BC4"/>
    <w:rsid w:val="00075CB8"/>
    <w:rsid w:val="00077914"/>
    <w:rsid w:val="00077D46"/>
    <w:rsid w:val="00080E5F"/>
    <w:rsid w:val="00081437"/>
    <w:rsid w:val="0008143A"/>
    <w:rsid w:val="0008257D"/>
    <w:rsid w:val="00083355"/>
    <w:rsid w:val="00083980"/>
    <w:rsid w:val="00083B21"/>
    <w:rsid w:val="00083BEC"/>
    <w:rsid w:val="00085E9A"/>
    <w:rsid w:val="0008762C"/>
    <w:rsid w:val="000901E3"/>
    <w:rsid w:val="000906EB"/>
    <w:rsid w:val="00090A59"/>
    <w:rsid w:val="00090E1E"/>
    <w:rsid w:val="0009443F"/>
    <w:rsid w:val="00095047"/>
    <w:rsid w:val="0009516D"/>
    <w:rsid w:val="00095F9B"/>
    <w:rsid w:val="00097154"/>
    <w:rsid w:val="000A0521"/>
    <w:rsid w:val="000A14E0"/>
    <w:rsid w:val="000A1674"/>
    <w:rsid w:val="000A169D"/>
    <w:rsid w:val="000A1A8E"/>
    <w:rsid w:val="000A21AB"/>
    <w:rsid w:val="000A2205"/>
    <w:rsid w:val="000A2238"/>
    <w:rsid w:val="000A2650"/>
    <w:rsid w:val="000A27EA"/>
    <w:rsid w:val="000A323C"/>
    <w:rsid w:val="000A3B7D"/>
    <w:rsid w:val="000A6FE8"/>
    <w:rsid w:val="000B0F0F"/>
    <w:rsid w:val="000B13FE"/>
    <w:rsid w:val="000B4680"/>
    <w:rsid w:val="000B63F3"/>
    <w:rsid w:val="000B77C6"/>
    <w:rsid w:val="000B7BAD"/>
    <w:rsid w:val="000C0610"/>
    <w:rsid w:val="000C06DD"/>
    <w:rsid w:val="000C0892"/>
    <w:rsid w:val="000C32FC"/>
    <w:rsid w:val="000C3A3F"/>
    <w:rsid w:val="000C5536"/>
    <w:rsid w:val="000C6FDF"/>
    <w:rsid w:val="000C77F4"/>
    <w:rsid w:val="000D115A"/>
    <w:rsid w:val="000D2999"/>
    <w:rsid w:val="000D3566"/>
    <w:rsid w:val="000D5F24"/>
    <w:rsid w:val="000D6B33"/>
    <w:rsid w:val="000D6D07"/>
    <w:rsid w:val="000D7765"/>
    <w:rsid w:val="000E0933"/>
    <w:rsid w:val="000E0B6D"/>
    <w:rsid w:val="000E0DD5"/>
    <w:rsid w:val="000E2662"/>
    <w:rsid w:val="000E2DA2"/>
    <w:rsid w:val="000E309F"/>
    <w:rsid w:val="000E53DC"/>
    <w:rsid w:val="000E5BFA"/>
    <w:rsid w:val="000E791C"/>
    <w:rsid w:val="000F12E7"/>
    <w:rsid w:val="000F213E"/>
    <w:rsid w:val="000F23B0"/>
    <w:rsid w:val="000F2EA6"/>
    <w:rsid w:val="000F609E"/>
    <w:rsid w:val="000F631E"/>
    <w:rsid w:val="000F7017"/>
    <w:rsid w:val="000F7115"/>
    <w:rsid w:val="000F78E1"/>
    <w:rsid w:val="000F797F"/>
    <w:rsid w:val="00101800"/>
    <w:rsid w:val="001029B5"/>
    <w:rsid w:val="00102C83"/>
    <w:rsid w:val="00102F02"/>
    <w:rsid w:val="00103328"/>
    <w:rsid w:val="0010407A"/>
    <w:rsid w:val="001046B0"/>
    <w:rsid w:val="00104BF2"/>
    <w:rsid w:val="00104CEB"/>
    <w:rsid w:val="0010671D"/>
    <w:rsid w:val="00107C17"/>
    <w:rsid w:val="00107E97"/>
    <w:rsid w:val="001104F1"/>
    <w:rsid w:val="0011163A"/>
    <w:rsid w:val="00111879"/>
    <w:rsid w:val="00111CF6"/>
    <w:rsid w:val="00114CA8"/>
    <w:rsid w:val="00114FD3"/>
    <w:rsid w:val="0011722F"/>
    <w:rsid w:val="00120778"/>
    <w:rsid w:val="0012097D"/>
    <w:rsid w:val="00121618"/>
    <w:rsid w:val="00121D07"/>
    <w:rsid w:val="00126304"/>
    <w:rsid w:val="0012642C"/>
    <w:rsid w:val="00127B21"/>
    <w:rsid w:val="001301E6"/>
    <w:rsid w:val="00130861"/>
    <w:rsid w:val="00133091"/>
    <w:rsid w:val="0013497B"/>
    <w:rsid w:val="001375BB"/>
    <w:rsid w:val="00137EFD"/>
    <w:rsid w:val="001405AB"/>
    <w:rsid w:val="001414EF"/>
    <w:rsid w:val="00145EAC"/>
    <w:rsid w:val="00146321"/>
    <w:rsid w:val="00146529"/>
    <w:rsid w:val="00150279"/>
    <w:rsid w:val="00151C5E"/>
    <w:rsid w:val="001538AD"/>
    <w:rsid w:val="00153CCB"/>
    <w:rsid w:val="0015447F"/>
    <w:rsid w:val="001553C6"/>
    <w:rsid w:val="00156887"/>
    <w:rsid w:val="00157E25"/>
    <w:rsid w:val="001610D2"/>
    <w:rsid w:val="00164511"/>
    <w:rsid w:val="00165012"/>
    <w:rsid w:val="001650EE"/>
    <w:rsid w:val="001664F3"/>
    <w:rsid w:val="001668B2"/>
    <w:rsid w:val="0017017C"/>
    <w:rsid w:val="00171585"/>
    <w:rsid w:val="0017176E"/>
    <w:rsid w:val="0017205E"/>
    <w:rsid w:val="001720CA"/>
    <w:rsid w:val="00172E6A"/>
    <w:rsid w:val="00173270"/>
    <w:rsid w:val="00173E64"/>
    <w:rsid w:val="00175D55"/>
    <w:rsid w:val="00175E98"/>
    <w:rsid w:val="001761C6"/>
    <w:rsid w:val="00176E73"/>
    <w:rsid w:val="00177122"/>
    <w:rsid w:val="001775D2"/>
    <w:rsid w:val="00177D76"/>
    <w:rsid w:val="00180F20"/>
    <w:rsid w:val="001810FE"/>
    <w:rsid w:val="001815D7"/>
    <w:rsid w:val="00181BA3"/>
    <w:rsid w:val="0018329E"/>
    <w:rsid w:val="00183F88"/>
    <w:rsid w:val="001856C9"/>
    <w:rsid w:val="00186EAF"/>
    <w:rsid w:val="00187D41"/>
    <w:rsid w:val="001909F8"/>
    <w:rsid w:val="00192525"/>
    <w:rsid w:val="0019268E"/>
    <w:rsid w:val="0019296F"/>
    <w:rsid w:val="0019456C"/>
    <w:rsid w:val="00195420"/>
    <w:rsid w:val="00195EAB"/>
    <w:rsid w:val="00197DE0"/>
    <w:rsid w:val="001A06AA"/>
    <w:rsid w:val="001A0719"/>
    <w:rsid w:val="001A0B71"/>
    <w:rsid w:val="001A0D70"/>
    <w:rsid w:val="001A1821"/>
    <w:rsid w:val="001A4323"/>
    <w:rsid w:val="001A4EA0"/>
    <w:rsid w:val="001A6B3C"/>
    <w:rsid w:val="001A722E"/>
    <w:rsid w:val="001A7FF8"/>
    <w:rsid w:val="001B1277"/>
    <w:rsid w:val="001B163A"/>
    <w:rsid w:val="001B1BBF"/>
    <w:rsid w:val="001B1F5C"/>
    <w:rsid w:val="001B255B"/>
    <w:rsid w:val="001B3134"/>
    <w:rsid w:val="001B3FF6"/>
    <w:rsid w:val="001B43FA"/>
    <w:rsid w:val="001B45E0"/>
    <w:rsid w:val="001B6661"/>
    <w:rsid w:val="001B762E"/>
    <w:rsid w:val="001B7BC4"/>
    <w:rsid w:val="001B7D2C"/>
    <w:rsid w:val="001C02F4"/>
    <w:rsid w:val="001C07BD"/>
    <w:rsid w:val="001C156B"/>
    <w:rsid w:val="001C24BE"/>
    <w:rsid w:val="001C2801"/>
    <w:rsid w:val="001C7EF5"/>
    <w:rsid w:val="001D0ECE"/>
    <w:rsid w:val="001D23B8"/>
    <w:rsid w:val="001D2528"/>
    <w:rsid w:val="001D3793"/>
    <w:rsid w:val="001D447D"/>
    <w:rsid w:val="001D468F"/>
    <w:rsid w:val="001D77B1"/>
    <w:rsid w:val="001E0CCB"/>
    <w:rsid w:val="001E1777"/>
    <w:rsid w:val="001E1E2B"/>
    <w:rsid w:val="001E40D9"/>
    <w:rsid w:val="001E4CC6"/>
    <w:rsid w:val="001E654F"/>
    <w:rsid w:val="001E7083"/>
    <w:rsid w:val="001E7174"/>
    <w:rsid w:val="001E7352"/>
    <w:rsid w:val="001E7366"/>
    <w:rsid w:val="001E76FD"/>
    <w:rsid w:val="001E7EA7"/>
    <w:rsid w:val="001F0339"/>
    <w:rsid w:val="001F12F2"/>
    <w:rsid w:val="001F1B50"/>
    <w:rsid w:val="001F1E28"/>
    <w:rsid w:val="001F2D9A"/>
    <w:rsid w:val="001F3803"/>
    <w:rsid w:val="001F49D1"/>
    <w:rsid w:val="001F56A3"/>
    <w:rsid w:val="001F7604"/>
    <w:rsid w:val="00201FEF"/>
    <w:rsid w:val="002024A9"/>
    <w:rsid w:val="002028DA"/>
    <w:rsid w:val="00202973"/>
    <w:rsid w:val="00202F68"/>
    <w:rsid w:val="00203168"/>
    <w:rsid w:val="002033C0"/>
    <w:rsid w:val="00203CF0"/>
    <w:rsid w:val="002056F4"/>
    <w:rsid w:val="0021057F"/>
    <w:rsid w:val="00210A83"/>
    <w:rsid w:val="00210BFF"/>
    <w:rsid w:val="0021131C"/>
    <w:rsid w:val="00213ADD"/>
    <w:rsid w:val="00213CAD"/>
    <w:rsid w:val="0021408B"/>
    <w:rsid w:val="00214F72"/>
    <w:rsid w:val="00215B15"/>
    <w:rsid w:val="00216794"/>
    <w:rsid w:val="00221430"/>
    <w:rsid w:val="00221E8E"/>
    <w:rsid w:val="00222333"/>
    <w:rsid w:val="00222458"/>
    <w:rsid w:val="00223845"/>
    <w:rsid w:val="002262FD"/>
    <w:rsid w:val="0022644D"/>
    <w:rsid w:val="00227254"/>
    <w:rsid w:val="0022761B"/>
    <w:rsid w:val="002303C6"/>
    <w:rsid w:val="002308E6"/>
    <w:rsid w:val="002309AD"/>
    <w:rsid w:val="0023102B"/>
    <w:rsid w:val="00231114"/>
    <w:rsid w:val="00231472"/>
    <w:rsid w:val="00234238"/>
    <w:rsid w:val="00235663"/>
    <w:rsid w:val="002363AB"/>
    <w:rsid w:val="00236DC9"/>
    <w:rsid w:val="00237DAA"/>
    <w:rsid w:val="002403E7"/>
    <w:rsid w:val="002412B9"/>
    <w:rsid w:val="00241457"/>
    <w:rsid w:val="002427AA"/>
    <w:rsid w:val="00243592"/>
    <w:rsid w:val="002445C4"/>
    <w:rsid w:val="00244EBF"/>
    <w:rsid w:val="00245158"/>
    <w:rsid w:val="00245BB7"/>
    <w:rsid w:val="0024687F"/>
    <w:rsid w:val="00247BCD"/>
    <w:rsid w:val="00251FD6"/>
    <w:rsid w:val="002523E8"/>
    <w:rsid w:val="0025386E"/>
    <w:rsid w:val="002548F2"/>
    <w:rsid w:val="002570DF"/>
    <w:rsid w:val="00260985"/>
    <w:rsid w:val="00262EF1"/>
    <w:rsid w:val="00264FC7"/>
    <w:rsid w:val="002659FB"/>
    <w:rsid w:val="00270E37"/>
    <w:rsid w:val="002713BA"/>
    <w:rsid w:val="0027351B"/>
    <w:rsid w:val="00274113"/>
    <w:rsid w:val="0027441B"/>
    <w:rsid w:val="0027539F"/>
    <w:rsid w:val="00280FE7"/>
    <w:rsid w:val="00281951"/>
    <w:rsid w:val="00283FAD"/>
    <w:rsid w:val="0028427B"/>
    <w:rsid w:val="00284417"/>
    <w:rsid w:val="00284B45"/>
    <w:rsid w:val="002853C3"/>
    <w:rsid w:val="002854C7"/>
    <w:rsid w:val="0028587A"/>
    <w:rsid w:val="002905E0"/>
    <w:rsid w:val="00290E95"/>
    <w:rsid w:val="00292BB7"/>
    <w:rsid w:val="00292CD3"/>
    <w:rsid w:val="002931A0"/>
    <w:rsid w:val="00293A27"/>
    <w:rsid w:val="00294479"/>
    <w:rsid w:val="002967B7"/>
    <w:rsid w:val="0029743F"/>
    <w:rsid w:val="002A0BB7"/>
    <w:rsid w:val="002A192A"/>
    <w:rsid w:val="002A1AE1"/>
    <w:rsid w:val="002A1EAC"/>
    <w:rsid w:val="002A1FFC"/>
    <w:rsid w:val="002A2B4F"/>
    <w:rsid w:val="002A2BAF"/>
    <w:rsid w:val="002A3023"/>
    <w:rsid w:val="002A4DD9"/>
    <w:rsid w:val="002A5ABA"/>
    <w:rsid w:val="002A5C5B"/>
    <w:rsid w:val="002A6AC6"/>
    <w:rsid w:val="002A7156"/>
    <w:rsid w:val="002A740F"/>
    <w:rsid w:val="002B2020"/>
    <w:rsid w:val="002B3323"/>
    <w:rsid w:val="002B43F9"/>
    <w:rsid w:val="002B4E16"/>
    <w:rsid w:val="002B6348"/>
    <w:rsid w:val="002B6764"/>
    <w:rsid w:val="002B6D1D"/>
    <w:rsid w:val="002B722C"/>
    <w:rsid w:val="002C0EE2"/>
    <w:rsid w:val="002C255D"/>
    <w:rsid w:val="002C27C8"/>
    <w:rsid w:val="002C302E"/>
    <w:rsid w:val="002C4A03"/>
    <w:rsid w:val="002C4F52"/>
    <w:rsid w:val="002C6385"/>
    <w:rsid w:val="002C6DB9"/>
    <w:rsid w:val="002D1F88"/>
    <w:rsid w:val="002D7134"/>
    <w:rsid w:val="002D7736"/>
    <w:rsid w:val="002E0A92"/>
    <w:rsid w:val="002E1165"/>
    <w:rsid w:val="002E175D"/>
    <w:rsid w:val="002E229C"/>
    <w:rsid w:val="002E3C73"/>
    <w:rsid w:val="002F0E06"/>
    <w:rsid w:val="002F0FDD"/>
    <w:rsid w:val="002F12DC"/>
    <w:rsid w:val="002F213F"/>
    <w:rsid w:val="002F299D"/>
    <w:rsid w:val="002F31BB"/>
    <w:rsid w:val="002F4E1A"/>
    <w:rsid w:val="002F5A09"/>
    <w:rsid w:val="002F5A3F"/>
    <w:rsid w:val="002F5A93"/>
    <w:rsid w:val="002F602A"/>
    <w:rsid w:val="002F7338"/>
    <w:rsid w:val="0030066B"/>
    <w:rsid w:val="003008B6"/>
    <w:rsid w:val="0030101F"/>
    <w:rsid w:val="00302A43"/>
    <w:rsid w:val="00303323"/>
    <w:rsid w:val="003041CD"/>
    <w:rsid w:val="0030446B"/>
    <w:rsid w:val="00304930"/>
    <w:rsid w:val="00304DEB"/>
    <w:rsid w:val="0030513A"/>
    <w:rsid w:val="00306F14"/>
    <w:rsid w:val="003114FB"/>
    <w:rsid w:val="00311A56"/>
    <w:rsid w:val="00313681"/>
    <w:rsid w:val="00314535"/>
    <w:rsid w:val="003146F9"/>
    <w:rsid w:val="00317B7A"/>
    <w:rsid w:val="00317D16"/>
    <w:rsid w:val="00317FB4"/>
    <w:rsid w:val="0032243F"/>
    <w:rsid w:val="00322816"/>
    <w:rsid w:val="00322C0E"/>
    <w:rsid w:val="0032333B"/>
    <w:rsid w:val="00323E16"/>
    <w:rsid w:val="00324AEF"/>
    <w:rsid w:val="00324D19"/>
    <w:rsid w:val="00327A6D"/>
    <w:rsid w:val="00327C90"/>
    <w:rsid w:val="003335A5"/>
    <w:rsid w:val="00333607"/>
    <w:rsid w:val="003338C9"/>
    <w:rsid w:val="00334BD1"/>
    <w:rsid w:val="00335820"/>
    <w:rsid w:val="0033625C"/>
    <w:rsid w:val="00340A12"/>
    <w:rsid w:val="00341559"/>
    <w:rsid w:val="00341A69"/>
    <w:rsid w:val="0034220D"/>
    <w:rsid w:val="00342B7D"/>
    <w:rsid w:val="0034539B"/>
    <w:rsid w:val="003453C9"/>
    <w:rsid w:val="00346A27"/>
    <w:rsid w:val="00347382"/>
    <w:rsid w:val="00350A13"/>
    <w:rsid w:val="00351BCB"/>
    <w:rsid w:val="00351BCC"/>
    <w:rsid w:val="003523D2"/>
    <w:rsid w:val="00353A12"/>
    <w:rsid w:val="00356A3C"/>
    <w:rsid w:val="00360BF2"/>
    <w:rsid w:val="00360E9F"/>
    <w:rsid w:val="00360FCA"/>
    <w:rsid w:val="00361C47"/>
    <w:rsid w:val="00361D6D"/>
    <w:rsid w:val="0036269B"/>
    <w:rsid w:val="00362BF7"/>
    <w:rsid w:val="003638E6"/>
    <w:rsid w:val="00364242"/>
    <w:rsid w:val="00365728"/>
    <w:rsid w:val="00370255"/>
    <w:rsid w:val="003706F7"/>
    <w:rsid w:val="003714E8"/>
    <w:rsid w:val="00372089"/>
    <w:rsid w:val="00374726"/>
    <w:rsid w:val="00374AE7"/>
    <w:rsid w:val="00375A7E"/>
    <w:rsid w:val="00375C2D"/>
    <w:rsid w:val="00376103"/>
    <w:rsid w:val="00377D7F"/>
    <w:rsid w:val="003822F5"/>
    <w:rsid w:val="00383040"/>
    <w:rsid w:val="00383971"/>
    <w:rsid w:val="00383AAF"/>
    <w:rsid w:val="003849A5"/>
    <w:rsid w:val="00385599"/>
    <w:rsid w:val="00386107"/>
    <w:rsid w:val="00386346"/>
    <w:rsid w:val="00386EBC"/>
    <w:rsid w:val="00392B70"/>
    <w:rsid w:val="00393DC3"/>
    <w:rsid w:val="00393E1A"/>
    <w:rsid w:val="0039422B"/>
    <w:rsid w:val="003946EA"/>
    <w:rsid w:val="00396553"/>
    <w:rsid w:val="003A2840"/>
    <w:rsid w:val="003A2D96"/>
    <w:rsid w:val="003A50D1"/>
    <w:rsid w:val="003A65F0"/>
    <w:rsid w:val="003A700E"/>
    <w:rsid w:val="003B0D27"/>
    <w:rsid w:val="003B17F9"/>
    <w:rsid w:val="003B2AB9"/>
    <w:rsid w:val="003B3FD9"/>
    <w:rsid w:val="003B5420"/>
    <w:rsid w:val="003B5FC1"/>
    <w:rsid w:val="003B6AE3"/>
    <w:rsid w:val="003B70DB"/>
    <w:rsid w:val="003B72ED"/>
    <w:rsid w:val="003C26FA"/>
    <w:rsid w:val="003C4CC7"/>
    <w:rsid w:val="003C666F"/>
    <w:rsid w:val="003C6B94"/>
    <w:rsid w:val="003C6DD9"/>
    <w:rsid w:val="003C7527"/>
    <w:rsid w:val="003D01BA"/>
    <w:rsid w:val="003D0249"/>
    <w:rsid w:val="003D08D1"/>
    <w:rsid w:val="003D1996"/>
    <w:rsid w:val="003D1D60"/>
    <w:rsid w:val="003D1DE9"/>
    <w:rsid w:val="003D2424"/>
    <w:rsid w:val="003D2726"/>
    <w:rsid w:val="003D27E1"/>
    <w:rsid w:val="003D2814"/>
    <w:rsid w:val="003D3087"/>
    <w:rsid w:val="003D3C06"/>
    <w:rsid w:val="003D4166"/>
    <w:rsid w:val="003D7845"/>
    <w:rsid w:val="003E0733"/>
    <w:rsid w:val="003E0900"/>
    <w:rsid w:val="003E0FA4"/>
    <w:rsid w:val="003E21BF"/>
    <w:rsid w:val="003E3D79"/>
    <w:rsid w:val="003E42A7"/>
    <w:rsid w:val="003E510B"/>
    <w:rsid w:val="003E788D"/>
    <w:rsid w:val="003E7ED2"/>
    <w:rsid w:val="003F1879"/>
    <w:rsid w:val="003F2A4A"/>
    <w:rsid w:val="003F2A8D"/>
    <w:rsid w:val="003F2B94"/>
    <w:rsid w:val="003F3332"/>
    <w:rsid w:val="003F54CA"/>
    <w:rsid w:val="003F6ED7"/>
    <w:rsid w:val="003F7401"/>
    <w:rsid w:val="003F7CCF"/>
    <w:rsid w:val="00401F6B"/>
    <w:rsid w:val="00402B6A"/>
    <w:rsid w:val="00402E31"/>
    <w:rsid w:val="00402EED"/>
    <w:rsid w:val="0040568F"/>
    <w:rsid w:val="00407F48"/>
    <w:rsid w:val="00410763"/>
    <w:rsid w:val="0041522C"/>
    <w:rsid w:val="00416D6A"/>
    <w:rsid w:val="00417421"/>
    <w:rsid w:val="004200E6"/>
    <w:rsid w:val="00423683"/>
    <w:rsid w:val="00424AC3"/>
    <w:rsid w:val="00425E4E"/>
    <w:rsid w:val="004273B0"/>
    <w:rsid w:val="00427F1D"/>
    <w:rsid w:val="00430F4F"/>
    <w:rsid w:val="00430FAD"/>
    <w:rsid w:val="00431F5C"/>
    <w:rsid w:val="004322AE"/>
    <w:rsid w:val="00432957"/>
    <w:rsid w:val="00432FD2"/>
    <w:rsid w:val="004330CA"/>
    <w:rsid w:val="00433D8F"/>
    <w:rsid w:val="0043421B"/>
    <w:rsid w:val="00434A5C"/>
    <w:rsid w:val="004358A1"/>
    <w:rsid w:val="00435DC4"/>
    <w:rsid w:val="00436D7B"/>
    <w:rsid w:val="00437708"/>
    <w:rsid w:val="00437B8D"/>
    <w:rsid w:val="004404DC"/>
    <w:rsid w:val="004409CB"/>
    <w:rsid w:val="00442175"/>
    <w:rsid w:val="00442EA4"/>
    <w:rsid w:val="00443A54"/>
    <w:rsid w:val="00443D48"/>
    <w:rsid w:val="004441CE"/>
    <w:rsid w:val="0044484A"/>
    <w:rsid w:val="00444ED1"/>
    <w:rsid w:val="00444F14"/>
    <w:rsid w:val="00446783"/>
    <w:rsid w:val="00447916"/>
    <w:rsid w:val="004509B0"/>
    <w:rsid w:val="00451FED"/>
    <w:rsid w:val="00453358"/>
    <w:rsid w:val="00453BE4"/>
    <w:rsid w:val="00453DC6"/>
    <w:rsid w:val="00457522"/>
    <w:rsid w:val="00457A5A"/>
    <w:rsid w:val="00457E06"/>
    <w:rsid w:val="004613F0"/>
    <w:rsid w:val="00461A31"/>
    <w:rsid w:val="004630C1"/>
    <w:rsid w:val="00464EBF"/>
    <w:rsid w:val="00465423"/>
    <w:rsid w:val="0046785B"/>
    <w:rsid w:val="004703EE"/>
    <w:rsid w:val="004716D0"/>
    <w:rsid w:val="00471909"/>
    <w:rsid w:val="00471EB9"/>
    <w:rsid w:val="00471F0E"/>
    <w:rsid w:val="00473C2A"/>
    <w:rsid w:val="00476F0B"/>
    <w:rsid w:val="004816E9"/>
    <w:rsid w:val="0048237D"/>
    <w:rsid w:val="00484964"/>
    <w:rsid w:val="00485475"/>
    <w:rsid w:val="00486E15"/>
    <w:rsid w:val="0049033F"/>
    <w:rsid w:val="00490388"/>
    <w:rsid w:val="00492963"/>
    <w:rsid w:val="004932A7"/>
    <w:rsid w:val="0049364B"/>
    <w:rsid w:val="0049496D"/>
    <w:rsid w:val="00494BE5"/>
    <w:rsid w:val="00495075"/>
    <w:rsid w:val="00496694"/>
    <w:rsid w:val="004974CB"/>
    <w:rsid w:val="004A2C46"/>
    <w:rsid w:val="004A32A7"/>
    <w:rsid w:val="004A4098"/>
    <w:rsid w:val="004A4F8E"/>
    <w:rsid w:val="004A65BD"/>
    <w:rsid w:val="004A6A36"/>
    <w:rsid w:val="004A6D98"/>
    <w:rsid w:val="004A7267"/>
    <w:rsid w:val="004A7B87"/>
    <w:rsid w:val="004A7E26"/>
    <w:rsid w:val="004A7FFA"/>
    <w:rsid w:val="004B2EBD"/>
    <w:rsid w:val="004B3FAF"/>
    <w:rsid w:val="004B4628"/>
    <w:rsid w:val="004B4BB3"/>
    <w:rsid w:val="004B6D52"/>
    <w:rsid w:val="004C01CB"/>
    <w:rsid w:val="004C0961"/>
    <w:rsid w:val="004C29E4"/>
    <w:rsid w:val="004C4463"/>
    <w:rsid w:val="004C4B26"/>
    <w:rsid w:val="004C4FE1"/>
    <w:rsid w:val="004C57B6"/>
    <w:rsid w:val="004C604C"/>
    <w:rsid w:val="004C7F8E"/>
    <w:rsid w:val="004D11F4"/>
    <w:rsid w:val="004D1763"/>
    <w:rsid w:val="004D17C0"/>
    <w:rsid w:val="004D34C4"/>
    <w:rsid w:val="004D4048"/>
    <w:rsid w:val="004D41F4"/>
    <w:rsid w:val="004D5910"/>
    <w:rsid w:val="004D5B9B"/>
    <w:rsid w:val="004D6DE1"/>
    <w:rsid w:val="004D778F"/>
    <w:rsid w:val="004D7D6B"/>
    <w:rsid w:val="004D7E44"/>
    <w:rsid w:val="004E3254"/>
    <w:rsid w:val="004E3311"/>
    <w:rsid w:val="004E3368"/>
    <w:rsid w:val="004E3C0E"/>
    <w:rsid w:val="004E4211"/>
    <w:rsid w:val="004E61EB"/>
    <w:rsid w:val="004E72CA"/>
    <w:rsid w:val="004F0347"/>
    <w:rsid w:val="004F0433"/>
    <w:rsid w:val="004F1D44"/>
    <w:rsid w:val="004F2C3F"/>
    <w:rsid w:val="004F2EBC"/>
    <w:rsid w:val="004F63CF"/>
    <w:rsid w:val="004F69B3"/>
    <w:rsid w:val="0050175C"/>
    <w:rsid w:val="00501B95"/>
    <w:rsid w:val="00502ECD"/>
    <w:rsid w:val="00502F22"/>
    <w:rsid w:val="00503213"/>
    <w:rsid w:val="00506C03"/>
    <w:rsid w:val="00506DD8"/>
    <w:rsid w:val="00510BEA"/>
    <w:rsid w:val="005110C8"/>
    <w:rsid w:val="005114DE"/>
    <w:rsid w:val="00513C1A"/>
    <w:rsid w:val="005153A6"/>
    <w:rsid w:val="00515A91"/>
    <w:rsid w:val="00515C05"/>
    <w:rsid w:val="00516244"/>
    <w:rsid w:val="0051744B"/>
    <w:rsid w:val="005179CC"/>
    <w:rsid w:val="00517D90"/>
    <w:rsid w:val="00520EC6"/>
    <w:rsid w:val="00521341"/>
    <w:rsid w:val="00521843"/>
    <w:rsid w:val="00522FF7"/>
    <w:rsid w:val="005238BF"/>
    <w:rsid w:val="005243D1"/>
    <w:rsid w:val="0052442F"/>
    <w:rsid w:val="0052478B"/>
    <w:rsid w:val="00525555"/>
    <w:rsid w:val="00526E30"/>
    <w:rsid w:val="005271E2"/>
    <w:rsid w:val="005314C0"/>
    <w:rsid w:val="00533AA7"/>
    <w:rsid w:val="00533DC3"/>
    <w:rsid w:val="00533DF8"/>
    <w:rsid w:val="00534B42"/>
    <w:rsid w:val="005358C3"/>
    <w:rsid w:val="00535EEB"/>
    <w:rsid w:val="00535F9D"/>
    <w:rsid w:val="00536E5F"/>
    <w:rsid w:val="005411FB"/>
    <w:rsid w:val="00542749"/>
    <w:rsid w:val="00542B50"/>
    <w:rsid w:val="00542E72"/>
    <w:rsid w:val="005436EE"/>
    <w:rsid w:val="00543F5D"/>
    <w:rsid w:val="00544388"/>
    <w:rsid w:val="00544B03"/>
    <w:rsid w:val="00545169"/>
    <w:rsid w:val="00545537"/>
    <w:rsid w:val="00546985"/>
    <w:rsid w:val="00546AE8"/>
    <w:rsid w:val="00550230"/>
    <w:rsid w:val="0055072F"/>
    <w:rsid w:val="00551088"/>
    <w:rsid w:val="0055187C"/>
    <w:rsid w:val="00551A36"/>
    <w:rsid w:val="005536B1"/>
    <w:rsid w:val="00553B4F"/>
    <w:rsid w:val="00554A8C"/>
    <w:rsid w:val="00556210"/>
    <w:rsid w:val="00560086"/>
    <w:rsid w:val="00560351"/>
    <w:rsid w:val="00561199"/>
    <w:rsid w:val="005626B8"/>
    <w:rsid w:val="00562FEA"/>
    <w:rsid w:val="00563211"/>
    <w:rsid w:val="005636BB"/>
    <w:rsid w:val="00563897"/>
    <w:rsid w:val="0056435B"/>
    <w:rsid w:val="0056458E"/>
    <w:rsid w:val="005654A7"/>
    <w:rsid w:val="005665D0"/>
    <w:rsid w:val="0056665D"/>
    <w:rsid w:val="00567740"/>
    <w:rsid w:val="00570510"/>
    <w:rsid w:val="00570691"/>
    <w:rsid w:val="00571CAE"/>
    <w:rsid w:val="00572CA6"/>
    <w:rsid w:val="005745BA"/>
    <w:rsid w:val="00575980"/>
    <w:rsid w:val="00575C6A"/>
    <w:rsid w:val="00577EF6"/>
    <w:rsid w:val="0058337E"/>
    <w:rsid w:val="005837A8"/>
    <w:rsid w:val="00583EED"/>
    <w:rsid w:val="00584418"/>
    <w:rsid w:val="00585AF0"/>
    <w:rsid w:val="00586927"/>
    <w:rsid w:val="00586E44"/>
    <w:rsid w:val="00590D24"/>
    <w:rsid w:val="0059124A"/>
    <w:rsid w:val="0059149A"/>
    <w:rsid w:val="00591C7F"/>
    <w:rsid w:val="00592F4E"/>
    <w:rsid w:val="005930BC"/>
    <w:rsid w:val="005949DF"/>
    <w:rsid w:val="00594D7B"/>
    <w:rsid w:val="00596208"/>
    <w:rsid w:val="005963EB"/>
    <w:rsid w:val="00597914"/>
    <w:rsid w:val="005A1D77"/>
    <w:rsid w:val="005A352E"/>
    <w:rsid w:val="005A4AD4"/>
    <w:rsid w:val="005A53C8"/>
    <w:rsid w:val="005A5D41"/>
    <w:rsid w:val="005A5D93"/>
    <w:rsid w:val="005A68BF"/>
    <w:rsid w:val="005A6E3F"/>
    <w:rsid w:val="005A7D2F"/>
    <w:rsid w:val="005B1358"/>
    <w:rsid w:val="005B1B03"/>
    <w:rsid w:val="005B1B0A"/>
    <w:rsid w:val="005B2190"/>
    <w:rsid w:val="005B2923"/>
    <w:rsid w:val="005B45E2"/>
    <w:rsid w:val="005B4BF9"/>
    <w:rsid w:val="005B4E90"/>
    <w:rsid w:val="005B5167"/>
    <w:rsid w:val="005B5AD4"/>
    <w:rsid w:val="005B5C24"/>
    <w:rsid w:val="005B6EBB"/>
    <w:rsid w:val="005B7DA5"/>
    <w:rsid w:val="005C0853"/>
    <w:rsid w:val="005C11ED"/>
    <w:rsid w:val="005C2DEB"/>
    <w:rsid w:val="005C3CCB"/>
    <w:rsid w:val="005C4126"/>
    <w:rsid w:val="005C4E16"/>
    <w:rsid w:val="005C6A95"/>
    <w:rsid w:val="005D04D8"/>
    <w:rsid w:val="005D08E1"/>
    <w:rsid w:val="005D21CB"/>
    <w:rsid w:val="005D3928"/>
    <w:rsid w:val="005D3C44"/>
    <w:rsid w:val="005D46E5"/>
    <w:rsid w:val="005D4927"/>
    <w:rsid w:val="005D618E"/>
    <w:rsid w:val="005E11DC"/>
    <w:rsid w:val="005E237F"/>
    <w:rsid w:val="005E2760"/>
    <w:rsid w:val="005E278B"/>
    <w:rsid w:val="005E304E"/>
    <w:rsid w:val="005E36BD"/>
    <w:rsid w:val="005E38AA"/>
    <w:rsid w:val="005E624B"/>
    <w:rsid w:val="005E62B7"/>
    <w:rsid w:val="005E6EFF"/>
    <w:rsid w:val="005E78C3"/>
    <w:rsid w:val="005F0360"/>
    <w:rsid w:val="005F1649"/>
    <w:rsid w:val="005F3242"/>
    <w:rsid w:val="005F3EE0"/>
    <w:rsid w:val="005F44B0"/>
    <w:rsid w:val="005F5311"/>
    <w:rsid w:val="005F5D7A"/>
    <w:rsid w:val="005F72EA"/>
    <w:rsid w:val="00600782"/>
    <w:rsid w:val="00600D34"/>
    <w:rsid w:val="00601CEB"/>
    <w:rsid w:val="00601E79"/>
    <w:rsid w:val="00602CCF"/>
    <w:rsid w:val="0060384B"/>
    <w:rsid w:val="00604029"/>
    <w:rsid w:val="00604196"/>
    <w:rsid w:val="006041F3"/>
    <w:rsid w:val="00604A57"/>
    <w:rsid w:val="00605F0F"/>
    <w:rsid w:val="00605F21"/>
    <w:rsid w:val="006066E0"/>
    <w:rsid w:val="006115AC"/>
    <w:rsid w:val="00612E91"/>
    <w:rsid w:val="00612F28"/>
    <w:rsid w:val="00612F77"/>
    <w:rsid w:val="006133B2"/>
    <w:rsid w:val="0061462B"/>
    <w:rsid w:val="00615C1F"/>
    <w:rsid w:val="00615D6C"/>
    <w:rsid w:val="00616288"/>
    <w:rsid w:val="0061774B"/>
    <w:rsid w:val="00621BF4"/>
    <w:rsid w:val="00622603"/>
    <w:rsid w:val="00624D6B"/>
    <w:rsid w:val="00625131"/>
    <w:rsid w:val="0062572B"/>
    <w:rsid w:val="0062734A"/>
    <w:rsid w:val="00630914"/>
    <w:rsid w:val="006321A1"/>
    <w:rsid w:val="006323AB"/>
    <w:rsid w:val="006327C5"/>
    <w:rsid w:val="006334CC"/>
    <w:rsid w:val="0063593D"/>
    <w:rsid w:val="00636436"/>
    <w:rsid w:val="00640D1D"/>
    <w:rsid w:val="00644259"/>
    <w:rsid w:val="00644685"/>
    <w:rsid w:val="00646209"/>
    <w:rsid w:val="00646A4C"/>
    <w:rsid w:val="00646FB6"/>
    <w:rsid w:val="0064738B"/>
    <w:rsid w:val="00650AD8"/>
    <w:rsid w:val="00650C01"/>
    <w:rsid w:val="006527F5"/>
    <w:rsid w:val="00653158"/>
    <w:rsid w:val="00653671"/>
    <w:rsid w:val="00653833"/>
    <w:rsid w:val="00653B34"/>
    <w:rsid w:val="00654032"/>
    <w:rsid w:val="0065435A"/>
    <w:rsid w:val="00654C5F"/>
    <w:rsid w:val="00655039"/>
    <w:rsid w:val="0065525B"/>
    <w:rsid w:val="00656EEA"/>
    <w:rsid w:val="00661E53"/>
    <w:rsid w:val="006626D2"/>
    <w:rsid w:val="006632A2"/>
    <w:rsid w:val="00664957"/>
    <w:rsid w:val="00665D9F"/>
    <w:rsid w:val="00666215"/>
    <w:rsid w:val="00667A82"/>
    <w:rsid w:val="006703D3"/>
    <w:rsid w:val="00672B39"/>
    <w:rsid w:val="0067355C"/>
    <w:rsid w:val="006735C6"/>
    <w:rsid w:val="0067448F"/>
    <w:rsid w:val="00675AC5"/>
    <w:rsid w:val="0067659F"/>
    <w:rsid w:val="00676FCC"/>
    <w:rsid w:val="00677F52"/>
    <w:rsid w:val="00680A10"/>
    <w:rsid w:val="0068123E"/>
    <w:rsid w:val="006813A2"/>
    <w:rsid w:val="0068217C"/>
    <w:rsid w:val="006826EE"/>
    <w:rsid w:val="006827BB"/>
    <w:rsid w:val="00683AF0"/>
    <w:rsid w:val="00684CCE"/>
    <w:rsid w:val="006875F1"/>
    <w:rsid w:val="00687917"/>
    <w:rsid w:val="00687D22"/>
    <w:rsid w:val="00692F14"/>
    <w:rsid w:val="00693ACD"/>
    <w:rsid w:val="0069433D"/>
    <w:rsid w:val="006945BF"/>
    <w:rsid w:val="00695D46"/>
    <w:rsid w:val="006961C3"/>
    <w:rsid w:val="006966CA"/>
    <w:rsid w:val="00696EF2"/>
    <w:rsid w:val="00697921"/>
    <w:rsid w:val="006A0558"/>
    <w:rsid w:val="006A1005"/>
    <w:rsid w:val="006A285C"/>
    <w:rsid w:val="006A78C6"/>
    <w:rsid w:val="006B0F43"/>
    <w:rsid w:val="006B26A3"/>
    <w:rsid w:val="006B27F3"/>
    <w:rsid w:val="006B397C"/>
    <w:rsid w:val="006B4EED"/>
    <w:rsid w:val="006B58D1"/>
    <w:rsid w:val="006B7657"/>
    <w:rsid w:val="006C06F4"/>
    <w:rsid w:val="006C2586"/>
    <w:rsid w:val="006C31F9"/>
    <w:rsid w:val="006C339F"/>
    <w:rsid w:val="006C3C81"/>
    <w:rsid w:val="006C76D3"/>
    <w:rsid w:val="006C7C7F"/>
    <w:rsid w:val="006D0539"/>
    <w:rsid w:val="006D0A52"/>
    <w:rsid w:val="006D101F"/>
    <w:rsid w:val="006D107B"/>
    <w:rsid w:val="006D1284"/>
    <w:rsid w:val="006D2413"/>
    <w:rsid w:val="006D3350"/>
    <w:rsid w:val="006D559C"/>
    <w:rsid w:val="006D5627"/>
    <w:rsid w:val="006D5E45"/>
    <w:rsid w:val="006D6599"/>
    <w:rsid w:val="006D67F7"/>
    <w:rsid w:val="006E0BC4"/>
    <w:rsid w:val="006E1E0F"/>
    <w:rsid w:val="006E21BC"/>
    <w:rsid w:val="006E27E8"/>
    <w:rsid w:val="006E298F"/>
    <w:rsid w:val="006E32EC"/>
    <w:rsid w:val="006E3747"/>
    <w:rsid w:val="006E5396"/>
    <w:rsid w:val="006E5A06"/>
    <w:rsid w:val="006E5BC0"/>
    <w:rsid w:val="006E614B"/>
    <w:rsid w:val="006E6D8A"/>
    <w:rsid w:val="006E75A0"/>
    <w:rsid w:val="006E79FB"/>
    <w:rsid w:val="006F0B04"/>
    <w:rsid w:val="006F593D"/>
    <w:rsid w:val="006F5E1B"/>
    <w:rsid w:val="006F64A8"/>
    <w:rsid w:val="006F6F3B"/>
    <w:rsid w:val="006F7B5E"/>
    <w:rsid w:val="00700139"/>
    <w:rsid w:val="0070302D"/>
    <w:rsid w:val="0070372E"/>
    <w:rsid w:val="00704572"/>
    <w:rsid w:val="00704A63"/>
    <w:rsid w:val="00704FFB"/>
    <w:rsid w:val="0070541E"/>
    <w:rsid w:val="00705AAC"/>
    <w:rsid w:val="00705F29"/>
    <w:rsid w:val="00706692"/>
    <w:rsid w:val="0070735E"/>
    <w:rsid w:val="00707D14"/>
    <w:rsid w:val="0071155D"/>
    <w:rsid w:val="00711EEF"/>
    <w:rsid w:val="007135C1"/>
    <w:rsid w:val="00713AB0"/>
    <w:rsid w:val="00714CC8"/>
    <w:rsid w:val="00714D5F"/>
    <w:rsid w:val="00716F99"/>
    <w:rsid w:val="00720C0E"/>
    <w:rsid w:val="00721835"/>
    <w:rsid w:val="00721CE6"/>
    <w:rsid w:val="00722206"/>
    <w:rsid w:val="00722960"/>
    <w:rsid w:val="0072300A"/>
    <w:rsid w:val="00723411"/>
    <w:rsid w:val="00725240"/>
    <w:rsid w:val="007268AD"/>
    <w:rsid w:val="00726D4B"/>
    <w:rsid w:val="0073060B"/>
    <w:rsid w:val="00731425"/>
    <w:rsid w:val="0073159A"/>
    <w:rsid w:val="00732F38"/>
    <w:rsid w:val="007344A2"/>
    <w:rsid w:val="00735D14"/>
    <w:rsid w:val="0073688F"/>
    <w:rsid w:val="007404C2"/>
    <w:rsid w:val="007415BB"/>
    <w:rsid w:val="00743790"/>
    <w:rsid w:val="00745282"/>
    <w:rsid w:val="00745A1C"/>
    <w:rsid w:val="00745FF6"/>
    <w:rsid w:val="00746A1B"/>
    <w:rsid w:val="00747B8D"/>
    <w:rsid w:val="0075330E"/>
    <w:rsid w:val="007575FC"/>
    <w:rsid w:val="00760444"/>
    <w:rsid w:val="00762428"/>
    <w:rsid w:val="00762E7B"/>
    <w:rsid w:val="00763614"/>
    <w:rsid w:val="00766017"/>
    <w:rsid w:val="007663F3"/>
    <w:rsid w:val="0076730F"/>
    <w:rsid w:val="00767EA0"/>
    <w:rsid w:val="0077150D"/>
    <w:rsid w:val="00771695"/>
    <w:rsid w:val="0077222C"/>
    <w:rsid w:val="00775442"/>
    <w:rsid w:val="007805FE"/>
    <w:rsid w:val="00780BC0"/>
    <w:rsid w:val="00780C2C"/>
    <w:rsid w:val="00785814"/>
    <w:rsid w:val="00785EB1"/>
    <w:rsid w:val="007866F1"/>
    <w:rsid w:val="00787043"/>
    <w:rsid w:val="00787D1C"/>
    <w:rsid w:val="007956B1"/>
    <w:rsid w:val="00797424"/>
    <w:rsid w:val="007A088A"/>
    <w:rsid w:val="007A08BF"/>
    <w:rsid w:val="007A09B4"/>
    <w:rsid w:val="007A0FC0"/>
    <w:rsid w:val="007A25F7"/>
    <w:rsid w:val="007A2E8B"/>
    <w:rsid w:val="007A3149"/>
    <w:rsid w:val="007A45B4"/>
    <w:rsid w:val="007A46DC"/>
    <w:rsid w:val="007A4DFF"/>
    <w:rsid w:val="007A61AD"/>
    <w:rsid w:val="007A62B2"/>
    <w:rsid w:val="007A6B36"/>
    <w:rsid w:val="007B0812"/>
    <w:rsid w:val="007B1347"/>
    <w:rsid w:val="007B1538"/>
    <w:rsid w:val="007B1FFA"/>
    <w:rsid w:val="007B26A3"/>
    <w:rsid w:val="007B3746"/>
    <w:rsid w:val="007B456C"/>
    <w:rsid w:val="007B5584"/>
    <w:rsid w:val="007B5EEE"/>
    <w:rsid w:val="007B66E2"/>
    <w:rsid w:val="007B6A23"/>
    <w:rsid w:val="007B73E1"/>
    <w:rsid w:val="007B7756"/>
    <w:rsid w:val="007C0422"/>
    <w:rsid w:val="007C2912"/>
    <w:rsid w:val="007C3FDE"/>
    <w:rsid w:val="007C44DC"/>
    <w:rsid w:val="007C7463"/>
    <w:rsid w:val="007C7F37"/>
    <w:rsid w:val="007D0C95"/>
    <w:rsid w:val="007D31B8"/>
    <w:rsid w:val="007D53D9"/>
    <w:rsid w:val="007D54F4"/>
    <w:rsid w:val="007D7AC3"/>
    <w:rsid w:val="007E0658"/>
    <w:rsid w:val="007E218A"/>
    <w:rsid w:val="007E4297"/>
    <w:rsid w:val="007E6C7D"/>
    <w:rsid w:val="007E6DF4"/>
    <w:rsid w:val="007E72C6"/>
    <w:rsid w:val="007E78BC"/>
    <w:rsid w:val="007F05FE"/>
    <w:rsid w:val="007F19C0"/>
    <w:rsid w:val="007F28DB"/>
    <w:rsid w:val="007F3BC9"/>
    <w:rsid w:val="007F452A"/>
    <w:rsid w:val="007F654F"/>
    <w:rsid w:val="007F65CA"/>
    <w:rsid w:val="0080145A"/>
    <w:rsid w:val="00801B0F"/>
    <w:rsid w:val="00802694"/>
    <w:rsid w:val="0080277D"/>
    <w:rsid w:val="00802C3F"/>
    <w:rsid w:val="00805C80"/>
    <w:rsid w:val="00805CE6"/>
    <w:rsid w:val="008064CB"/>
    <w:rsid w:val="00810010"/>
    <w:rsid w:val="00810360"/>
    <w:rsid w:val="00810AC4"/>
    <w:rsid w:val="00811166"/>
    <w:rsid w:val="008153E4"/>
    <w:rsid w:val="00815709"/>
    <w:rsid w:val="00815DF1"/>
    <w:rsid w:val="008162F9"/>
    <w:rsid w:val="0081638F"/>
    <w:rsid w:val="00816453"/>
    <w:rsid w:val="008166E5"/>
    <w:rsid w:val="008179EC"/>
    <w:rsid w:val="008204E6"/>
    <w:rsid w:val="00822495"/>
    <w:rsid w:val="0082311F"/>
    <w:rsid w:val="0082394C"/>
    <w:rsid w:val="00823BD0"/>
    <w:rsid w:val="00825262"/>
    <w:rsid w:val="00825A63"/>
    <w:rsid w:val="008270DA"/>
    <w:rsid w:val="00827D81"/>
    <w:rsid w:val="008302BE"/>
    <w:rsid w:val="00831E8B"/>
    <w:rsid w:val="008333D5"/>
    <w:rsid w:val="008347ED"/>
    <w:rsid w:val="00834F48"/>
    <w:rsid w:val="00836442"/>
    <w:rsid w:val="0083695B"/>
    <w:rsid w:val="00836E82"/>
    <w:rsid w:val="00840687"/>
    <w:rsid w:val="00841374"/>
    <w:rsid w:val="00842356"/>
    <w:rsid w:val="00842DAD"/>
    <w:rsid w:val="00842FB1"/>
    <w:rsid w:val="00843CBC"/>
    <w:rsid w:val="00843E11"/>
    <w:rsid w:val="0084409B"/>
    <w:rsid w:val="0084457C"/>
    <w:rsid w:val="00844DA8"/>
    <w:rsid w:val="008461EB"/>
    <w:rsid w:val="0085047B"/>
    <w:rsid w:val="008517E7"/>
    <w:rsid w:val="00852998"/>
    <w:rsid w:val="008532C0"/>
    <w:rsid w:val="00854CA4"/>
    <w:rsid w:val="00855653"/>
    <w:rsid w:val="00855A94"/>
    <w:rsid w:val="00856EB4"/>
    <w:rsid w:val="00856F83"/>
    <w:rsid w:val="008572DE"/>
    <w:rsid w:val="00860906"/>
    <w:rsid w:val="00860D33"/>
    <w:rsid w:val="00860FD6"/>
    <w:rsid w:val="00861715"/>
    <w:rsid w:val="008647BE"/>
    <w:rsid w:val="00864830"/>
    <w:rsid w:val="0086488B"/>
    <w:rsid w:val="008668BD"/>
    <w:rsid w:val="00866CB4"/>
    <w:rsid w:val="00870EDD"/>
    <w:rsid w:val="00871C49"/>
    <w:rsid w:val="00872792"/>
    <w:rsid w:val="00872B91"/>
    <w:rsid w:val="00872C5E"/>
    <w:rsid w:val="00872DE9"/>
    <w:rsid w:val="008736FD"/>
    <w:rsid w:val="0087426E"/>
    <w:rsid w:val="00874F96"/>
    <w:rsid w:val="00875F2B"/>
    <w:rsid w:val="00876E48"/>
    <w:rsid w:val="008771A2"/>
    <w:rsid w:val="00877E81"/>
    <w:rsid w:val="00882497"/>
    <w:rsid w:val="00882CA7"/>
    <w:rsid w:val="00884E77"/>
    <w:rsid w:val="0088512B"/>
    <w:rsid w:val="00885752"/>
    <w:rsid w:val="0088679E"/>
    <w:rsid w:val="008950FA"/>
    <w:rsid w:val="008969F7"/>
    <w:rsid w:val="00896B2F"/>
    <w:rsid w:val="00897297"/>
    <w:rsid w:val="0089772C"/>
    <w:rsid w:val="00897BEE"/>
    <w:rsid w:val="008A0E43"/>
    <w:rsid w:val="008A1957"/>
    <w:rsid w:val="008A2C35"/>
    <w:rsid w:val="008A3AA1"/>
    <w:rsid w:val="008A4AD0"/>
    <w:rsid w:val="008B07D1"/>
    <w:rsid w:val="008B0D82"/>
    <w:rsid w:val="008B14BE"/>
    <w:rsid w:val="008B1587"/>
    <w:rsid w:val="008B2239"/>
    <w:rsid w:val="008B2790"/>
    <w:rsid w:val="008B281F"/>
    <w:rsid w:val="008B412C"/>
    <w:rsid w:val="008B4891"/>
    <w:rsid w:val="008B5495"/>
    <w:rsid w:val="008B562D"/>
    <w:rsid w:val="008B5869"/>
    <w:rsid w:val="008B5C4F"/>
    <w:rsid w:val="008B679F"/>
    <w:rsid w:val="008B74B1"/>
    <w:rsid w:val="008B7E8F"/>
    <w:rsid w:val="008B7FA3"/>
    <w:rsid w:val="008C18F8"/>
    <w:rsid w:val="008C1984"/>
    <w:rsid w:val="008C2F13"/>
    <w:rsid w:val="008C58FE"/>
    <w:rsid w:val="008C6A78"/>
    <w:rsid w:val="008D03B1"/>
    <w:rsid w:val="008D1FD5"/>
    <w:rsid w:val="008D2C55"/>
    <w:rsid w:val="008D4EB3"/>
    <w:rsid w:val="008D5BDB"/>
    <w:rsid w:val="008D5EF4"/>
    <w:rsid w:val="008D6428"/>
    <w:rsid w:val="008D6982"/>
    <w:rsid w:val="008D74FB"/>
    <w:rsid w:val="008E00D6"/>
    <w:rsid w:val="008E0605"/>
    <w:rsid w:val="008E1724"/>
    <w:rsid w:val="008E3E15"/>
    <w:rsid w:val="008E4211"/>
    <w:rsid w:val="008E7D1A"/>
    <w:rsid w:val="008F092B"/>
    <w:rsid w:val="008F109F"/>
    <w:rsid w:val="008F27C0"/>
    <w:rsid w:val="008F413C"/>
    <w:rsid w:val="008F42BD"/>
    <w:rsid w:val="008F76B6"/>
    <w:rsid w:val="00903AB2"/>
    <w:rsid w:val="00903B28"/>
    <w:rsid w:val="0090525A"/>
    <w:rsid w:val="009054E4"/>
    <w:rsid w:val="009056D7"/>
    <w:rsid w:val="00907037"/>
    <w:rsid w:val="00907511"/>
    <w:rsid w:val="00910CFE"/>
    <w:rsid w:val="00911043"/>
    <w:rsid w:val="009122DE"/>
    <w:rsid w:val="0091427B"/>
    <w:rsid w:val="009152E5"/>
    <w:rsid w:val="00915860"/>
    <w:rsid w:val="009173B6"/>
    <w:rsid w:val="00917B0E"/>
    <w:rsid w:val="00921868"/>
    <w:rsid w:val="00924723"/>
    <w:rsid w:val="00924AC6"/>
    <w:rsid w:val="009251CF"/>
    <w:rsid w:val="009260F1"/>
    <w:rsid w:val="0092634E"/>
    <w:rsid w:val="009273F9"/>
    <w:rsid w:val="009317F8"/>
    <w:rsid w:val="00931897"/>
    <w:rsid w:val="00931DFA"/>
    <w:rsid w:val="00932831"/>
    <w:rsid w:val="00933D1D"/>
    <w:rsid w:val="00936EA9"/>
    <w:rsid w:val="0093710E"/>
    <w:rsid w:val="0094061A"/>
    <w:rsid w:val="00942094"/>
    <w:rsid w:val="00942C76"/>
    <w:rsid w:val="00944E5C"/>
    <w:rsid w:val="0094645B"/>
    <w:rsid w:val="009472BF"/>
    <w:rsid w:val="00947871"/>
    <w:rsid w:val="00950AB0"/>
    <w:rsid w:val="00952771"/>
    <w:rsid w:val="0095337B"/>
    <w:rsid w:val="0095418E"/>
    <w:rsid w:val="009551D2"/>
    <w:rsid w:val="009559D4"/>
    <w:rsid w:val="00955A58"/>
    <w:rsid w:val="00956EC5"/>
    <w:rsid w:val="00957283"/>
    <w:rsid w:val="00957F58"/>
    <w:rsid w:val="00960153"/>
    <w:rsid w:val="009645D7"/>
    <w:rsid w:val="00964E02"/>
    <w:rsid w:val="009658BE"/>
    <w:rsid w:val="00966D96"/>
    <w:rsid w:val="00966F57"/>
    <w:rsid w:val="00967600"/>
    <w:rsid w:val="009676E7"/>
    <w:rsid w:val="00967CD9"/>
    <w:rsid w:val="0097038E"/>
    <w:rsid w:val="00970A54"/>
    <w:rsid w:val="00970A56"/>
    <w:rsid w:val="00971CD3"/>
    <w:rsid w:val="00972783"/>
    <w:rsid w:val="009744A9"/>
    <w:rsid w:val="00974E78"/>
    <w:rsid w:val="0097697D"/>
    <w:rsid w:val="00977831"/>
    <w:rsid w:val="00977CDC"/>
    <w:rsid w:val="00981117"/>
    <w:rsid w:val="00982A42"/>
    <w:rsid w:val="009838C0"/>
    <w:rsid w:val="0098404A"/>
    <w:rsid w:val="009851CE"/>
    <w:rsid w:val="0098585B"/>
    <w:rsid w:val="00985D2E"/>
    <w:rsid w:val="009860A5"/>
    <w:rsid w:val="009863DC"/>
    <w:rsid w:val="00986C91"/>
    <w:rsid w:val="0099225F"/>
    <w:rsid w:val="009923E3"/>
    <w:rsid w:val="00993ED9"/>
    <w:rsid w:val="009956C6"/>
    <w:rsid w:val="00995CBE"/>
    <w:rsid w:val="009A182F"/>
    <w:rsid w:val="009A38DE"/>
    <w:rsid w:val="009A3C47"/>
    <w:rsid w:val="009A44ED"/>
    <w:rsid w:val="009A753C"/>
    <w:rsid w:val="009A7880"/>
    <w:rsid w:val="009A7EBE"/>
    <w:rsid w:val="009B0E4F"/>
    <w:rsid w:val="009B1B61"/>
    <w:rsid w:val="009B243F"/>
    <w:rsid w:val="009B28D3"/>
    <w:rsid w:val="009B49DB"/>
    <w:rsid w:val="009B600F"/>
    <w:rsid w:val="009B72C2"/>
    <w:rsid w:val="009B7BE2"/>
    <w:rsid w:val="009C0CB7"/>
    <w:rsid w:val="009C1D7A"/>
    <w:rsid w:val="009C1E44"/>
    <w:rsid w:val="009C20FA"/>
    <w:rsid w:val="009C32A3"/>
    <w:rsid w:val="009C39E2"/>
    <w:rsid w:val="009C6568"/>
    <w:rsid w:val="009C6CA0"/>
    <w:rsid w:val="009C6F62"/>
    <w:rsid w:val="009D086E"/>
    <w:rsid w:val="009D1230"/>
    <w:rsid w:val="009D372F"/>
    <w:rsid w:val="009D4474"/>
    <w:rsid w:val="009D5675"/>
    <w:rsid w:val="009D56C2"/>
    <w:rsid w:val="009D79F6"/>
    <w:rsid w:val="009E0457"/>
    <w:rsid w:val="009E1531"/>
    <w:rsid w:val="009E1CA5"/>
    <w:rsid w:val="009E26D7"/>
    <w:rsid w:val="009E3C16"/>
    <w:rsid w:val="009E5005"/>
    <w:rsid w:val="009E59DF"/>
    <w:rsid w:val="009E639C"/>
    <w:rsid w:val="009E6A46"/>
    <w:rsid w:val="009E775C"/>
    <w:rsid w:val="009F100F"/>
    <w:rsid w:val="009F3000"/>
    <w:rsid w:val="009F3AFD"/>
    <w:rsid w:val="009F53D3"/>
    <w:rsid w:val="009F6A82"/>
    <w:rsid w:val="00A00B39"/>
    <w:rsid w:val="00A01234"/>
    <w:rsid w:val="00A02AD8"/>
    <w:rsid w:val="00A03502"/>
    <w:rsid w:val="00A03684"/>
    <w:rsid w:val="00A04C5C"/>
    <w:rsid w:val="00A0571E"/>
    <w:rsid w:val="00A059F5"/>
    <w:rsid w:val="00A06563"/>
    <w:rsid w:val="00A07CD6"/>
    <w:rsid w:val="00A10140"/>
    <w:rsid w:val="00A10A02"/>
    <w:rsid w:val="00A130BE"/>
    <w:rsid w:val="00A165E7"/>
    <w:rsid w:val="00A179BD"/>
    <w:rsid w:val="00A22AC1"/>
    <w:rsid w:val="00A22BF3"/>
    <w:rsid w:val="00A23E00"/>
    <w:rsid w:val="00A24E1A"/>
    <w:rsid w:val="00A258D4"/>
    <w:rsid w:val="00A26D56"/>
    <w:rsid w:val="00A270CF"/>
    <w:rsid w:val="00A277AA"/>
    <w:rsid w:val="00A30AA4"/>
    <w:rsid w:val="00A30AAE"/>
    <w:rsid w:val="00A318A7"/>
    <w:rsid w:val="00A32827"/>
    <w:rsid w:val="00A3301E"/>
    <w:rsid w:val="00A34DA9"/>
    <w:rsid w:val="00A354E4"/>
    <w:rsid w:val="00A36ABF"/>
    <w:rsid w:val="00A36CD6"/>
    <w:rsid w:val="00A4032D"/>
    <w:rsid w:val="00A40E68"/>
    <w:rsid w:val="00A415BA"/>
    <w:rsid w:val="00A41B77"/>
    <w:rsid w:val="00A41D19"/>
    <w:rsid w:val="00A42495"/>
    <w:rsid w:val="00A42782"/>
    <w:rsid w:val="00A42F00"/>
    <w:rsid w:val="00A438D0"/>
    <w:rsid w:val="00A43F04"/>
    <w:rsid w:val="00A4461C"/>
    <w:rsid w:val="00A44E3D"/>
    <w:rsid w:val="00A44F1E"/>
    <w:rsid w:val="00A454E4"/>
    <w:rsid w:val="00A45BAF"/>
    <w:rsid w:val="00A45F2F"/>
    <w:rsid w:val="00A46951"/>
    <w:rsid w:val="00A46DE2"/>
    <w:rsid w:val="00A50BA3"/>
    <w:rsid w:val="00A50D68"/>
    <w:rsid w:val="00A50D6B"/>
    <w:rsid w:val="00A51118"/>
    <w:rsid w:val="00A511C9"/>
    <w:rsid w:val="00A524D0"/>
    <w:rsid w:val="00A5353F"/>
    <w:rsid w:val="00A53959"/>
    <w:rsid w:val="00A56CDF"/>
    <w:rsid w:val="00A570CC"/>
    <w:rsid w:val="00A57B3C"/>
    <w:rsid w:val="00A6792D"/>
    <w:rsid w:val="00A70820"/>
    <w:rsid w:val="00A7285E"/>
    <w:rsid w:val="00A73516"/>
    <w:rsid w:val="00A74EA5"/>
    <w:rsid w:val="00A75502"/>
    <w:rsid w:val="00A75947"/>
    <w:rsid w:val="00A76177"/>
    <w:rsid w:val="00A825A8"/>
    <w:rsid w:val="00A85792"/>
    <w:rsid w:val="00A85F58"/>
    <w:rsid w:val="00A8669E"/>
    <w:rsid w:val="00A902E9"/>
    <w:rsid w:val="00A90613"/>
    <w:rsid w:val="00A91FAA"/>
    <w:rsid w:val="00A965B7"/>
    <w:rsid w:val="00A97232"/>
    <w:rsid w:val="00A97700"/>
    <w:rsid w:val="00AA051B"/>
    <w:rsid w:val="00AA1244"/>
    <w:rsid w:val="00AA28DF"/>
    <w:rsid w:val="00AA33F9"/>
    <w:rsid w:val="00AA5562"/>
    <w:rsid w:val="00AA5CBA"/>
    <w:rsid w:val="00AA7784"/>
    <w:rsid w:val="00AA78B4"/>
    <w:rsid w:val="00AB1845"/>
    <w:rsid w:val="00AB21B8"/>
    <w:rsid w:val="00AB2279"/>
    <w:rsid w:val="00AB2F3D"/>
    <w:rsid w:val="00AB4D4C"/>
    <w:rsid w:val="00AB5554"/>
    <w:rsid w:val="00AB663C"/>
    <w:rsid w:val="00AB6902"/>
    <w:rsid w:val="00AB7DB8"/>
    <w:rsid w:val="00AB7E82"/>
    <w:rsid w:val="00AC38AD"/>
    <w:rsid w:val="00AC4341"/>
    <w:rsid w:val="00AC4B8B"/>
    <w:rsid w:val="00AC645F"/>
    <w:rsid w:val="00AC66FA"/>
    <w:rsid w:val="00AC74F5"/>
    <w:rsid w:val="00AC7BFF"/>
    <w:rsid w:val="00AD0048"/>
    <w:rsid w:val="00AD02C3"/>
    <w:rsid w:val="00AD0CCB"/>
    <w:rsid w:val="00AD2FAE"/>
    <w:rsid w:val="00AD4327"/>
    <w:rsid w:val="00AD5009"/>
    <w:rsid w:val="00AD50FB"/>
    <w:rsid w:val="00AD68F4"/>
    <w:rsid w:val="00AE10C9"/>
    <w:rsid w:val="00AE1936"/>
    <w:rsid w:val="00AE209F"/>
    <w:rsid w:val="00AE222D"/>
    <w:rsid w:val="00AE32B7"/>
    <w:rsid w:val="00AE3FF0"/>
    <w:rsid w:val="00AE5A19"/>
    <w:rsid w:val="00AE6A1A"/>
    <w:rsid w:val="00AF1B9B"/>
    <w:rsid w:val="00AF1C9E"/>
    <w:rsid w:val="00AF2460"/>
    <w:rsid w:val="00AF248E"/>
    <w:rsid w:val="00AF4263"/>
    <w:rsid w:val="00AF4AC1"/>
    <w:rsid w:val="00AF4D26"/>
    <w:rsid w:val="00AF4EEE"/>
    <w:rsid w:val="00AF68BB"/>
    <w:rsid w:val="00AF6EE1"/>
    <w:rsid w:val="00AF7719"/>
    <w:rsid w:val="00B01994"/>
    <w:rsid w:val="00B02F9A"/>
    <w:rsid w:val="00B03572"/>
    <w:rsid w:val="00B035D6"/>
    <w:rsid w:val="00B03795"/>
    <w:rsid w:val="00B05B81"/>
    <w:rsid w:val="00B05DAB"/>
    <w:rsid w:val="00B06C6C"/>
    <w:rsid w:val="00B10AF8"/>
    <w:rsid w:val="00B113E0"/>
    <w:rsid w:val="00B122B7"/>
    <w:rsid w:val="00B12E5C"/>
    <w:rsid w:val="00B12ED3"/>
    <w:rsid w:val="00B13CFC"/>
    <w:rsid w:val="00B14984"/>
    <w:rsid w:val="00B15AC9"/>
    <w:rsid w:val="00B15C0F"/>
    <w:rsid w:val="00B1682E"/>
    <w:rsid w:val="00B16D7C"/>
    <w:rsid w:val="00B203AD"/>
    <w:rsid w:val="00B206F9"/>
    <w:rsid w:val="00B211E9"/>
    <w:rsid w:val="00B213C0"/>
    <w:rsid w:val="00B22D95"/>
    <w:rsid w:val="00B25CAC"/>
    <w:rsid w:val="00B25E5D"/>
    <w:rsid w:val="00B279E0"/>
    <w:rsid w:val="00B27B2C"/>
    <w:rsid w:val="00B27B93"/>
    <w:rsid w:val="00B27E27"/>
    <w:rsid w:val="00B32116"/>
    <w:rsid w:val="00B32711"/>
    <w:rsid w:val="00B341EB"/>
    <w:rsid w:val="00B358C7"/>
    <w:rsid w:val="00B35B4C"/>
    <w:rsid w:val="00B368F8"/>
    <w:rsid w:val="00B401F7"/>
    <w:rsid w:val="00B4179A"/>
    <w:rsid w:val="00B42913"/>
    <w:rsid w:val="00B43A04"/>
    <w:rsid w:val="00B43B4E"/>
    <w:rsid w:val="00B443BB"/>
    <w:rsid w:val="00B459BC"/>
    <w:rsid w:val="00B45D04"/>
    <w:rsid w:val="00B4610C"/>
    <w:rsid w:val="00B51066"/>
    <w:rsid w:val="00B51489"/>
    <w:rsid w:val="00B526C5"/>
    <w:rsid w:val="00B539F2"/>
    <w:rsid w:val="00B5418B"/>
    <w:rsid w:val="00B543D9"/>
    <w:rsid w:val="00B54F3B"/>
    <w:rsid w:val="00B55184"/>
    <w:rsid w:val="00B562CD"/>
    <w:rsid w:val="00B56946"/>
    <w:rsid w:val="00B56C36"/>
    <w:rsid w:val="00B570CE"/>
    <w:rsid w:val="00B608BE"/>
    <w:rsid w:val="00B62BC8"/>
    <w:rsid w:val="00B62F2B"/>
    <w:rsid w:val="00B63060"/>
    <w:rsid w:val="00B637C4"/>
    <w:rsid w:val="00B647C9"/>
    <w:rsid w:val="00B65387"/>
    <w:rsid w:val="00B657C5"/>
    <w:rsid w:val="00B65900"/>
    <w:rsid w:val="00B6684B"/>
    <w:rsid w:val="00B66EFF"/>
    <w:rsid w:val="00B705C7"/>
    <w:rsid w:val="00B70642"/>
    <w:rsid w:val="00B70752"/>
    <w:rsid w:val="00B71105"/>
    <w:rsid w:val="00B725B9"/>
    <w:rsid w:val="00B73514"/>
    <w:rsid w:val="00B74BFE"/>
    <w:rsid w:val="00B74E7B"/>
    <w:rsid w:val="00B7575C"/>
    <w:rsid w:val="00B75C09"/>
    <w:rsid w:val="00B75D6B"/>
    <w:rsid w:val="00B763E4"/>
    <w:rsid w:val="00B76418"/>
    <w:rsid w:val="00B76421"/>
    <w:rsid w:val="00B826D5"/>
    <w:rsid w:val="00B84143"/>
    <w:rsid w:val="00B8503D"/>
    <w:rsid w:val="00B85AE9"/>
    <w:rsid w:val="00B87D8E"/>
    <w:rsid w:val="00B90131"/>
    <w:rsid w:val="00B90519"/>
    <w:rsid w:val="00B91E49"/>
    <w:rsid w:val="00B929E3"/>
    <w:rsid w:val="00B93CCB"/>
    <w:rsid w:val="00B95E19"/>
    <w:rsid w:val="00B960D7"/>
    <w:rsid w:val="00B96236"/>
    <w:rsid w:val="00B962D4"/>
    <w:rsid w:val="00B9720D"/>
    <w:rsid w:val="00B97A01"/>
    <w:rsid w:val="00BA0857"/>
    <w:rsid w:val="00BA2CB8"/>
    <w:rsid w:val="00BA3D7B"/>
    <w:rsid w:val="00BA3DCD"/>
    <w:rsid w:val="00BA519B"/>
    <w:rsid w:val="00BA5487"/>
    <w:rsid w:val="00BA6A58"/>
    <w:rsid w:val="00BA72F9"/>
    <w:rsid w:val="00BB0CEF"/>
    <w:rsid w:val="00BB2363"/>
    <w:rsid w:val="00BB2BFC"/>
    <w:rsid w:val="00BB30B9"/>
    <w:rsid w:val="00BB3355"/>
    <w:rsid w:val="00BB34AE"/>
    <w:rsid w:val="00BB461E"/>
    <w:rsid w:val="00BB56C8"/>
    <w:rsid w:val="00BB5A2A"/>
    <w:rsid w:val="00BB5FBF"/>
    <w:rsid w:val="00BB5FF6"/>
    <w:rsid w:val="00BC019B"/>
    <w:rsid w:val="00BC261B"/>
    <w:rsid w:val="00BC30C6"/>
    <w:rsid w:val="00BC32B1"/>
    <w:rsid w:val="00BC42CD"/>
    <w:rsid w:val="00BC4ACC"/>
    <w:rsid w:val="00BC51B0"/>
    <w:rsid w:val="00BC5807"/>
    <w:rsid w:val="00BC6213"/>
    <w:rsid w:val="00BD1DFB"/>
    <w:rsid w:val="00BD28E5"/>
    <w:rsid w:val="00BD2A59"/>
    <w:rsid w:val="00BD34CD"/>
    <w:rsid w:val="00BD3AD4"/>
    <w:rsid w:val="00BD490C"/>
    <w:rsid w:val="00BD66DC"/>
    <w:rsid w:val="00BE0D59"/>
    <w:rsid w:val="00BE10F9"/>
    <w:rsid w:val="00BE191D"/>
    <w:rsid w:val="00BE1B27"/>
    <w:rsid w:val="00BE2591"/>
    <w:rsid w:val="00BE2CF3"/>
    <w:rsid w:val="00BE31C3"/>
    <w:rsid w:val="00BE343B"/>
    <w:rsid w:val="00BE3CD7"/>
    <w:rsid w:val="00BE3E05"/>
    <w:rsid w:val="00BE4ACC"/>
    <w:rsid w:val="00BE56CB"/>
    <w:rsid w:val="00BE5B46"/>
    <w:rsid w:val="00BF08C3"/>
    <w:rsid w:val="00BF0A43"/>
    <w:rsid w:val="00BF24CE"/>
    <w:rsid w:val="00BF2C2E"/>
    <w:rsid w:val="00BF58BF"/>
    <w:rsid w:val="00BF5CA8"/>
    <w:rsid w:val="00BF72B6"/>
    <w:rsid w:val="00C00938"/>
    <w:rsid w:val="00C01979"/>
    <w:rsid w:val="00C0262E"/>
    <w:rsid w:val="00C02B4B"/>
    <w:rsid w:val="00C03CDA"/>
    <w:rsid w:val="00C049EF"/>
    <w:rsid w:val="00C04CE3"/>
    <w:rsid w:val="00C052E1"/>
    <w:rsid w:val="00C05E93"/>
    <w:rsid w:val="00C061D7"/>
    <w:rsid w:val="00C06C2E"/>
    <w:rsid w:val="00C07175"/>
    <w:rsid w:val="00C07757"/>
    <w:rsid w:val="00C07CF0"/>
    <w:rsid w:val="00C103E2"/>
    <w:rsid w:val="00C106BD"/>
    <w:rsid w:val="00C128BC"/>
    <w:rsid w:val="00C13805"/>
    <w:rsid w:val="00C14BE1"/>
    <w:rsid w:val="00C15752"/>
    <w:rsid w:val="00C17FCC"/>
    <w:rsid w:val="00C209D8"/>
    <w:rsid w:val="00C210F8"/>
    <w:rsid w:val="00C213E0"/>
    <w:rsid w:val="00C22053"/>
    <w:rsid w:val="00C2255B"/>
    <w:rsid w:val="00C22D74"/>
    <w:rsid w:val="00C24528"/>
    <w:rsid w:val="00C25476"/>
    <w:rsid w:val="00C25502"/>
    <w:rsid w:val="00C25921"/>
    <w:rsid w:val="00C26096"/>
    <w:rsid w:val="00C263D5"/>
    <w:rsid w:val="00C30479"/>
    <w:rsid w:val="00C30F0E"/>
    <w:rsid w:val="00C31D4F"/>
    <w:rsid w:val="00C31EEC"/>
    <w:rsid w:val="00C34C82"/>
    <w:rsid w:val="00C35B3E"/>
    <w:rsid w:val="00C36815"/>
    <w:rsid w:val="00C37723"/>
    <w:rsid w:val="00C42387"/>
    <w:rsid w:val="00C42956"/>
    <w:rsid w:val="00C42C27"/>
    <w:rsid w:val="00C43FB3"/>
    <w:rsid w:val="00C442CF"/>
    <w:rsid w:val="00C4451C"/>
    <w:rsid w:val="00C452E5"/>
    <w:rsid w:val="00C4798F"/>
    <w:rsid w:val="00C47DCC"/>
    <w:rsid w:val="00C5225B"/>
    <w:rsid w:val="00C53151"/>
    <w:rsid w:val="00C542BA"/>
    <w:rsid w:val="00C545EB"/>
    <w:rsid w:val="00C54EF9"/>
    <w:rsid w:val="00C571DA"/>
    <w:rsid w:val="00C57512"/>
    <w:rsid w:val="00C619FE"/>
    <w:rsid w:val="00C61AEB"/>
    <w:rsid w:val="00C61B67"/>
    <w:rsid w:val="00C61BAE"/>
    <w:rsid w:val="00C633B7"/>
    <w:rsid w:val="00C660BF"/>
    <w:rsid w:val="00C669F7"/>
    <w:rsid w:val="00C67758"/>
    <w:rsid w:val="00C72ABA"/>
    <w:rsid w:val="00C73152"/>
    <w:rsid w:val="00C73952"/>
    <w:rsid w:val="00C74527"/>
    <w:rsid w:val="00C75823"/>
    <w:rsid w:val="00C75D78"/>
    <w:rsid w:val="00C76549"/>
    <w:rsid w:val="00C80C73"/>
    <w:rsid w:val="00C826D3"/>
    <w:rsid w:val="00C82A92"/>
    <w:rsid w:val="00C8606F"/>
    <w:rsid w:val="00C8607F"/>
    <w:rsid w:val="00C907C3"/>
    <w:rsid w:val="00C908FD"/>
    <w:rsid w:val="00C90A2E"/>
    <w:rsid w:val="00C922DD"/>
    <w:rsid w:val="00C92900"/>
    <w:rsid w:val="00C92FEF"/>
    <w:rsid w:val="00C9378E"/>
    <w:rsid w:val="00C94BB4"/>
    <w:rsid w:val="00C96B24"/>
    <w:rsid w:val="00C971CE"/>
    <w:rsid w:val="00C97D6B"/>
    <w:rsid w:val="00CA1ADC"/>
    <w:rsid w:val="00CA386F"/>
    <w:rsid w:val="00CA3E30"/>
    <w:rsid w:val="00CA4ACF"/>
    <w:rsid w:val="00CA4E52"/>
    <w:rsid w:val="00CA5904"/>
    <w:rsid w:val="00CA6498"/>
    <w:rsid w:val="00CB011C"/>
    <w:rsid w:val="00CB0B6E"/>
    <w:rsid w:val="00CB1405"/>
    <w:rsid w:val="00CB1F5F"/>
    <w:rsid w:val="00CB25CD"/>
    <w:rsid w:val="00CB2814"/>
    <w:rsid w:val="00CB4030"/>
    <w:rsid w:val="00CB4A1C"/>
    <w:rsid w:val="00CB6867"/>
    <w:rsid w:val="00CB71B6"/>
    <w:rsid w:val="00CB7D8B"/>
    <w:rsid w:val="00CC0181"/>
    <w:rsid w:val="00CC036B"/>
    <w:rsid w:val="00CC0F3D"/>
    <w:rsid w:val="00CC13D2"/>
    <w:rsid w:val="00CC2213"/>
    <w:rsid w:val="00CC223B"/>
    <w:rsid w:val="00CC3229"/>
    <w:rsid w:val="00CC46E7"/>
    <w:rsid w:val="00CC6049"/>
    <w:rsid w:val="00CC60ED"/>
    <w:rsid w:val="00CC61EE"/>
    <w:rsid w:val="00CD07AE"/>
    <w:rsid w:val="00CD08AF"/>
    <w:rsid w:val="00CD0DB5"/>
    <w:rsid w:val="00CD0F97"/>
    <w:rsid w:val="00CD1342"/>
    <w:rsid w:val="00CD1FBA"/>
    <w:rsid w:val="00CD214D"/>
    <w:rsid w:val="00CD37C9"/>
    <w:rsid w:val="00CD3A78"/>
    <w:rsid w:val="00CD3F39"/>
    <w:rsid w:val="00CD4185"/>
    <w:rsid w:val="00CD4837"/>
    <w:rsid w:val="00CD4F6E"/>
    <w:rsid w:val="00CD6B63"/>
    <w:rsid w:val="00CE282C"/>
    <w:rsid w:val="00CE29F5"/>
    <w:rsid w:val="00CE33EF"/>
    <w:rsid w:val="00CE3AB0"/>
    <w:rsid w:val="00CE3CD4"/>
    <w:rsid w:val="00CE57E6"/>
    <w:rsid w:val="00CE5B6F"/>
    <w:rsid w:val="00CE77A4"/>
    <w:rsid w:val="00CF013C"/>
    <w:rsid w:val="00CF0578"/>
    <w:rsid w:val="00CF37CD"/>
    <w:rsid w:val="00CF3EBB"/>
    <w:rsid w:val="00CF4BD5"/>
    <w:rsid w:val="00CF55DF"/>
    <w:rsid w:val="00CF6C14"/>
    <w:rsid w:val="00CF747B"/>
    <w:rsid w:val="00D005DB"/>
    <w:rsid w:val="00D00D7F"/>
    <w:rsid w:val="00D01035"/>
    <w:rsid w:val="00D010AD"/>
    <w:rsid w:val="00D023EE"/>
    <w:rsid w:val="00D0288C"/>
    <w:rsid w:val="00D02CB6"/>
    <w:rsid w:val="00D02F65"/>
    <w:rsid w:val="00D0361C"/>
    <w:rsid w:val="00D05A3F"/>
    <w:rsid w:val="00D05BB2"/>
    <w:rsid w:val="00D06257"/>
    <w:rsid w:val="00D0680D"/>
    <w:rsid w:val="00D077D5"/>
    <w:rsid w:val="00D07B4F"/>
    <w:rsid w:val="00D13A6E"/>
    <w:rsid w:val="00D14621"/>
    <w:rsid w:val="00D146B9"/>
    <w:rsid w:val="00D14905"/>
    <w:rsid w:val="00D16A5C"/>
    <w:rsid w:val="00D17426"/>
    <w:rsid w:val="00D17C6A"/>
    <w:rsid w:val="00D2217D"/>
    <w:rsid w:val="00D223BC"/>
    <w:rsid w:val="00D24A70"/>
    <w:rsid w:val="00D24E2E"/>
    <w:rsid w:val="00D2543A"/>
    <w:rsid w:val="00D26223"/>
    <w:rsid w:val="00D302AB"/>
    <w:rsid w:val="00D304E6"/>
    <w:rsid w:val="00D304E7"/>
    <w:rsid w:val="00D3074E"/>
    <w:rsid w:val="00D30AF5"/>
    <w:rsid w:val="00D30E90"/>
    <w:rsid w:val="00D319B6"/>
    <w:rsid w:val="00D406CE"/>
    <w:rsid w:val="00D412DE"/>
    <w:rsid w:val="00D41D39"/>
    <w:rsid w:val="00D425C7"/>
    <w:rsid w:val="00D4300B"/>
    <w:rsid w:val="00D43213"/>
    <w:rsid w:val="00D443E3"/>
    <w:rsid w:val="00D45D53"/>
    <w:rsid w:val="00D4620A"/>
    <w:rsid w:val="00D46773"/>
    <w:rsid w:val="00D46B7E"/>
    <w:rsid w:val="00D5045D"/>
    <w:rsid w:val="00D516BB"/>
    <w:rsid w:val="00D54E08"/>
    <w:rsid w:val="00D55071"/>
    <w:rsid w:val="00D55A54"/>
    <w:rsid w:val="00D56C8F"/>
    <w:rsid w:val="00D575AC"/>
    <w:rsid w:val="00D60518"/>
    <w:rsid w:val="00D60971"/>
    <w:rsid w:val="00D622FC"/>
    <w:rsid w:val="00D703FE"/>
    <w:rsid w:val="00D70DFA"/>
    <w:rsid w:val="00D71B73"/>
    <w:rsid w:val="00D729F4"/>
    <w:rsid w:val="00D72EE7"/>
    <w:rsid w:val="00D74420"/>
    <w:rsid w:val="00D757E4"/>
    <w:rsid w:val="00D77F8A"/>
    <w:rsid w:val="00D8072F"/>
    <w:rsid w:val="00D82C07"/>
    <w:rsid w:val="00D83B2A"/>
    <w:rsid w:val="00D8589C"/>
    <w:rsid w:val="00D85912"/>
    <w:rsid w:val="00D905DD"/>
    <w:rsid w:val="00D91014"/>
    <w:rsid w:val="00D92BBD"/>
    <w:rsid w:val="00D94301"/>
    <w:rsid w:val="00D9461D"/>
    <w:rsid w:val="00D94A8E"/>
    <w:rsid w:val="00D9633F"/>
    <w:rsid w:val="00D96467"/>
    <w:rsid w:val="00D97A83"/>
    <w:rsid w:val="00D97E86"/>
    <w:rsid w:val="00DA0B1F"/>
    <w:rsid w:val="00DA2B85"/>
    <w:rsid w:val="00DA43A4"/>
    <w:rsid w:val="00DA5252"/>
    <w:rsid w:val="00DA5F02"/>
    <w:rsid w:val="00DA7266"/>
    <w:rsid w:val="00DA7F95"/>
    <w:rsid w:val="00DB1139"/>
    <w:rsid w:val="00DB1300"/>
    <w:rsid w:val="00DB16B5"/>
    <w:rsid w:val="00DB1BDB"/>
    <w:rsid w:val="00DB462D"/>
    <w:rsid w:val="00DB53B2"/>
    <w:rsid w:val="00DB6A77"/>
    <w:rsid w:val="00DB74DE"/>
    <w:rsid w:val="00DC05D8"/>
    <w:rsid w:val="00DC2225"/>
    <w:rsid w:val="00DC2B9F"/>
    <w:rsid w:val="00DC38AC"/>
    <w:rsid w:val="00DD10AD"/>
    <w:rsid w:val="00DD12E3"/>
    <w:rsid w:val="00DD1A8B"/>
    <w:rsid w:val="00DD1B06"/>
    <w:rsid w:val="00DD1B9C"/>
    <w:rsid w:val="00DD3347"/>
    <w:rsid w:val="00DD3489"/>
    <w:rsid w:val="00DD35F9"/>
    <w:rsid w:val="00DD4FAF"/>
    <w:rsid w:val="00DD7283"/>
    <w:rsid w:val="00DE12C1"/>
    <w:rsid w:val="00DE1A3C"/>
    <w:rsid w:val="00DE395A"/>
    <w:rsid w:val="00DE3986"/>
    <w:rsid w:val="00DE4F38"/>
    <w:rsid w:val="00DE503C"/>
    <w:rsid w:val="00DE7C8E"/>
    <w:rsid w:val="00DF055A"/>
    <w:rsid w:val="00DF101A"/>
    <w:rsid w:val="00DF15B7"/>
    <w:rsid w:val="00DF1F02"/>
    <w:rsid w:val="00DF2AF4"/>
    <w:rsid w:val="00DF3198"/>
    <w:rsid w:val="00DF35B1"/>
    <w:rsid w:val="00DF3F06"/>
    <w:rsid w:val="00DF7474"/>
    <w:rsid w:val="00E0012D"/>
    <w:rsid w:val="00E02925"/>
    <w:rsid w:val="00E02EBD"/>
    <w:rsid w:val="00E0332A"/>
    <w:rsid w:val="00E03828"/>
    <w:rsid w:val="00E04520"/>
    <w:rsid w:val="00E052FD"/>
    <w:rsid w:val="00E05B70"/>
    <w:rsid w:val="00E0626A"/>
    <w:rsid w:val="00E063C0"/>
    <w:rsid w:val="00E073BD"/>
    <w:rsid w:val="00E07BF2"/>
    <w:rsid w:val="00E102D3"/>
    <w:rsid w:val="00E12A37"/>
    <w:rsid w:val="00E12CA9"/>
    <w:rsid w:val="00E13E2E"/>
    <w:rsid w:val="00E145E4"/>
    <w:rsid w:val="00E15F54"/>
    <w:rsid w:val="00E16F20"/>
    <w:rsid w:val="00E17070"/>
    <w:rsid w:val="00E171DE"/>
    <w:rsid w:val="00E206A3"/>
    <w:rsid w:val="00E20BED"/>
    <w:rsid w:val="00E21D67"/>
    <w:rsid w:val="00E22A7F"/>
    <w:rsid w:val="00E246F7"/>
    <w:rsid w:val="00E24BD6"/>
    <w:rsid w:val="00E25654"/>
    <w:rsid w:val="00E25795"/>
    <w:rsid w:val="00E25829"/>
    <w:rsid w:val="00E265EB"/>
    <w:rsid w:val="00E26786"/>
    <w:rsid w:val="00E26E44"/>
    <w:rsid w:val="00E275C3"/>
    <w:rsid w:val="00E2762D"/>
    <w:rsid w:val="00E27A0E"/>
    <w:rsid w:val="00E3189F"/>
    <w:rsid w:val="00E31D1E"/>
    <w:rsid w:val="00E32424"/>
    <w:rsid w:val="00E326E6"/>
    <w:rsid w:val="00E33190"/>
    <w:rsid w:val="00E332BE"/>
    <w:rsid w:val="00E332F3"/>
    <w:rsid w:val="00E33BF0"/>
    <w:rsid w:val="00E34F0B"/>
    <w:rsid w:val="00E354A8"/>
    <w:rsid w:val="00E35977"/>
    <w:rsid w:val="00E36765"/>
    <w:rsid w:val="00E37A18"/>
    <w:rsid w:val="00E37BC5"/>
    <w:rsid w:val="00E40D5F"/>
    <w:rsid w:val="00E40E13"/>
    <w:rsid w:val="00E40FEF"/>
    <w:rsid w:val="00E41EEE"/>
    <w:rsid w:val="00E42C29"/>
    <w:rsid w:val="00E42C9F"/>
    <w:rsid w:val="00E42FC5"/>
    <w:rsid w:val="00E45235"/>
    <w:rsid w:val="00E454F5"/>
    <w:rsid w:val="00E45C79"/>
    <w:rsid w:val="00E478DB"/>
    <w:rsid w:val="00E47F53"/>
    <w:rsid w:val="00E510BF"/>
    <w:rsid w:val="00E5323F"/>
    <w:rsid w:val="00E54271"/>
    <w:rsid w:val="00E54613"/>
    <w:rsid w:val="00E5514A"/>
    <w:rsid w:val="00E559DA"/>
    <w:rsid w:val="00E602D7"/>
    <w:rsid w:val="00E609AE"/>
    <w:rsid w:val="00E61B89"/>
    <w:rsid w:val="00E6219D"/>
    <w:rsid w:val="00E637E4"/>
    <w:rsid w:val="00E6686F"/>
    <w:rsid w:val="00E66C54"/>
    <w:rsid w:val="00E6752C"/>
    <w:rsid w:val="00E6780D"/>
    <w:rsid w:val="00E717DA"/>
    <w:rsid w:val="00E71CBF"/>
    <w:rsid w:val="00E72E20"/>
    <w:rsid w:val="00E73756"/>
    <w:rsid w:val="00E741BF"/>
    <w:rsid w:val="00E74335"/>
    <w:rsid w:val="00E74728"/>
    <w:rsid w:val="00E749D2"/>
    <w:rsid w:val="00E750B5"/>
    <w:rsid w:val="00E762CA"/>
    <w:rsid w:val="00E76501"/>
    <w:rsid w:val="00E77293"/>
    <w:rsid w:val="00E7757F"/>
    <w:rsid w:val="00E80764"/>
    <w:rsid w:val="00E83630"/>
    <w:rsid w:val="00E8409B"/>
    <w:rsid w:val="00E843D6"/>
    <w:rsid w:val="00E846FD"/>
    <w:rsid w:val="00E85AE9"/>
    <w:rsid w:val="00E86269"/>
    <w:rsid w:val="00E8702C"/>
    <w:rsid w:val="00E870F7"/>
    <w:rsid w:val="00E915FB"/>
    <w:rsid w:val="00E91E94"/>
    <w:rsid w:val="00E926B6"/>
    <w:rsid w:val="00E93759"/>
    <w:rsid w:val="00E940A7"/>
    <w:rsid w:val="00E9442A"/>
    <w:rsid w:val="00E94537"/>
    <w:rsid w:val="00E95234"/>
    <w:rsid w:val="00E957B1"/>
    <w:rsid w:val="00E967CB"/>
    <w:rsid w:val="00E967EC"/>
    <w:rsid w:val="00E96C82"/>
    <w:rsid w:val="00E96E67"/>
    <w:rsid w:val="00E97644"/>
    <w:rsid w:val="00E9780C"/>
    <w:rsid w:val="00EA0C4C"/>
    <w:rsid w:val="00EA1238"/>
    <w:rsid w:val="00EA15DC"/>
    <w:rsid w:val="00EA475B"/>
    <w:rsid w:val="00EA6637"/>
    <w:rsid w:val="00EA6AAB"/>
    <w:rsid w:val="00EB0979"/>
    <w:rsid w:val="00EB11BB"/>
    <w:rsid w:val="00EB18AE"/>
    <w:rsid w:val="00EB28F3"/>
    <w:rsid w:val="00EB2E94"/>
    <w:rsid w:val="00EB2EC4"/>
    <w:rsid w:val="00EB332D"/>
    <w:rsid w:val="00EB3E29"/>
    <w:rsid w:val="00EB4BC7"/>
    <w:rsid w:val="00EB529D"/>
    <w:rsid w:val="00EB544B"/>
    <w:rsid w:val="00EC0FBD"/>
    <w:rsid w:val="00EC1B50"/>
    <w:rsid w:val="00EC1BEA"/>
    <w:rsid w:val="00EC3C05"/>
    <w:rsid w:val="00EC591A"/>
    <w:rsid w:val="00EC5CAC"/>
    <w:rsid w:val="00EC6166"/>
    <w:rsid w:val="00EC687D"/>
    <w:rsid w:val="00EC6B85"/>
    <w:rsid w:val="00EC6DA6"/>
    <w:rsid w:val="00ED103F"/>
    <w:rsid w:val="00ED2061"/>
    <w:rsid w:val="00ED2826"/>
    <w:rsid w:val="00ED3B87"/>
    <w:rsid w:val="00ED3FE8"/>
    <w:rsid w:val="00ED469D"/>
    <w:rsid w:val="00ED7BEF"/>
    <w:rsid w:val="00EE013D"/>
    <w:rsid w:val="00EE1E60"/>
    <w:rsid w:val="00EE2FEE"/>
    <w:rsid w:val="00EE3489"/>
    <w:rsid w:val="00EE3FB8"/>
    <w:rsid w:val="00EE44A4"/>
    <w:rsid w:val="00EE5AF8"/>
    <w:rsid w:val="00EE5C14"/>
    <w:rsid w:val="00EE650C"/>
    <w:rsid w:val="00EE79ED"/>
    <w:rsid w:val="00EF07C9"/>
    <w:rsid w:val="00EF0807"/>
    <w:rsid w:val="00EF16D0"/>
    <w:rsid w:val="00EF22AD"/>
    <w:rsid w:val="00EF238B"/>
    <w:rsid w:val="00EF301F"/>
    <w:rsid w:val="00EF471A"/>
    <w:rsid w:val="00EF4B1D"/>
    <w:rsid w:val="00EF5B24"/>
    <w:rsid w:val="00F00FD6"/>
    <w:rsid w:val="00F01101"/>
    <w:rsid w:val="00F0146D"/>
    <w:rsid w:val="00F01EBA"/>
    <w:rsid w:val="00F021C4"/>
    <w:rsid w:val="00F0276E"/>
    <w:rsid w:val="00F02848"/>
    <w:rsid w:val="00F02F8D"/>
    <w:rsid w:val="00F03BB6"/>
    <w:rsid w:val="00F04CE5"/>
    <w:rsid w:val="00F05C84"/>
    <w:rsid w:val="00F0687A"/>
    <w:rsid w:val="00F074B2"/>
    <w:rsid w:val="00F107CC"/>
    <w:rsid w:val="00F11438"/>
    <w:rsid w:val="00F11B66"/>
    <w:rsid w:val="00F11C55"/>
    <w:rsid w:val="00F11D5C"/>
    <w:rsid w:val="00F13144"/>
    <w:rsid w:val="00F1415B"/>
    <w:rsid w:val="00F156F6"/>
    <w:rsid w:val="00F169DC"/>
    <w:rsid w:val="00F20B91"/>
    <w:rsid w:val="00F20BE4"/>
    <w:rsid w:val="00F21934"/>
    <w:rsid w:val="00F21953"/>
    <w:rsid w:val="00F220A7"/>
    <w:rsid w:val="00F22E31"/>
    <w:rsid w:val="00F23B55"/>
    <w:rsid w:val="00F245A2"/>
    <w:rsid w:val="00F251C8"/>
    <w:rsid w:val="00F251FA"/>
    <w:rsid w:val="00F25B86"/>
    <w:rsid w:val="00F2630F"/>
    <w:rsid w:val="00F26446"/>
    <w:rsid w:val="00F26976"/>
    <w:rsid w:val="00F31702"/>
    <w:rsid w:val="00F318D8"/>
    <w:rsid w:val="00F31923"/>
    <w:rsid w:val="00F33536"/>
    <w:rsid w:val="00F357B8"/>
    <w:rsid w:val="00F36C54"/>
    <w:rsid w:val="00F375F5"/>
    <w:rsid w:val="00F40C48"/>
    <w:rsid w:val="00F40CCF"/>
    <w:rsid w:val="00F413CA"/>
    <w:rsid w:val="00F414CC"/>
    <w:rsid w:val="00F419B0"/>
    <w:rsid w:val="00F41CFF"/>
    <w:rsid w:val="00F42724"/>
    <w:rsid w:val="00F448E7"/>
    <w:rsid w:val="00F45149"/>
    <w:rsid w:val="00F45B4C"/>
    <w:rsid w:val="00F4603D"/>
    <w:rsid w:val="00F46FB9"/>
    <w:rsid w:val="00F50DB5"/>
    <w:rsid w:val="00F52A1F"/>
    <w:rsid w:val="00F53178"/>
    <w:rsid w:val="00F54356"/>
    <w:rsid w:val="00F54F29"/>
    <w:rsid w:val="00F55D23"/>
    <w:rsid w:val="00F5605D"/>
    <w:rsid w:val="00F600EA"/>
    <w:rsid w:val="00F61DB1"/>
    <w:rsid w:val="00F61FB0"/>
    <w:rsid w:val="00F6231D"/>
    <w:rsid w:val="00F63E12"/>
    <w:rsid w:val="00F64D06"/>
    <w:rsid w:val="00F65CE1"/>
    <w:rsid w:val="00F673A4"/>
    <w:rsid w:val="00F678F8"/>
    <w:rsid w:val="00F67959"/>
    <w:rsid w:val="00F67F4A"/>
    <w:rsid w:val="00F70C15"/>
    <w:rsid w:val="00F71805"/>
    <w:rsid w:val="00F71B50"/>
    <w:rsid w:val="00F71CE1"/>
    <w:rsid w:val="00F71FB2"/>
    <w:rsid w:val="00F73092"/>
    <w:rsid w:val="00F74035"/>
    <w:rsid w:val="00F7405D"/>
    <w:rsid w:val="00F74185"/>
    <w:rsid w:val="00F75CBA"/>
    <w:rsid w:val="00F77677"/>
    <w:rsid w:val="00F77A42"/>
    <w:rsid w:val="00F80C07"/>
    <w:rsid w:val="00F82087"/>
    <w:rsid w:val="00F8227B"/>
    <w:rsid w:val="00F82D3B"/>
    <w:rsid w:val="00F83242"/>
    <w:rsid w:val="00F83586"/>
    <w:rsid w:val="00F8390D"/>
    <w:rsid w:val="00F84137"/>
    <w:rsid w:val="00F84F93"/>
    <w:rsid w:val="00F859A6"/>
    <w:rsid w:val="00F85A1D"/>
    <w:rsid w:val="00F85BE6"/>
    <w:rsid w:val="00F86ABC"/>
    <w:rsid w:val="00F90A8C"/>
    <w:rsid w:val="00F91619"/>
    <w:rsid w:val="00F91D40"/>
    <w:rsid w:val="00F93614"/>
    <w:rsid w:val="00F93F15"/>
    <w:rsid w:val="00F945B5"/>
    <w:rsid w:val="00FA00B6"/>
    <w:rsid w:val="00FA187D"/>
    <w:rsid w:val="00FA1AFC"/>
    <w:rsid w:val="00FA1B40"/>
    <w:rsid w:val="00FA2534"/>
    <w:rsid w:val="00FA34BF"/>
    <w:rsid w:val="00FA3759"/>
    <w:rsid w:val="00FA4BBD"/>
    <w:rsid w:val="00FA5812"/>
    <w:rsid w:val="00FA601E"/>
    <w:rsid w:val="00FB01E0"/>
    <w:rsid w:val="00FB1BD3"/>
    <w:rsid w:val="00FB25E7"/>
    <w:rsid w:val="00FB2C45"/>
    <w:rsid w:val="00FB37A9"/>
    <w:rsid w:val="00FB5211"/>
    <w:rsid w:val="00FB554E"/>
    <w:rsid w:val="00FB5EC8"/>
    <w:rsid w:val="00FB7334"/>
    <w:rsid w:val="00FB74F9"/>
    <w:rsid w:val="00FC0592"/>
    <w:rsid w:val="00FC124C"/>
    <w:rsid w:val="00FC1FFE"/>
    <w:rsid w:val="00FC2DFC"/>
    <w:rsid w:val="00FC3F54"/>
    <w:rsid w:val="00FC408A"/>
    <w:rsid w:val="00FC4D57"/>
    <w:rsid w:val="00FC5814"/>
    <w:rsid w:val="00FC58A4"/>
    <w:rsid w:val="00FC5E2E"/>
    <w:rsid w:val="00FC61D0"/>
    <w:rsid w:val="00FC61DD"/>
    <w:rsid w:val="00FC77B4"/>
    <w:rsid w:val="00FD033E"/>
    <w:rsid w:val="00FD1C98"/>
    <w:rsid w:val="00FD3792"/>
    <w:rsid w:val="00FD7506"/>
    <w:rsid w:val="00FE0D32"/>
    <w:rsid w:val="00FE360E"/>
    <w:rsid w:val="00FE4165"/>
    <w:rsid w:val="00FE48D4"/>
    <w:rsid w:val="00FE6385"/>
    <w:rsid w:val="00FE6D7E"/>
    <w:rsid w:val="00FE7318"/>
    <w:rsid w:val="00FF03A6"/>
    <w:rsid w:val="00FF0611"/>
    <w:rsid w:val="00FF08E9"/>
    <w:rsid w:val="00FF14C0"/>
    <w:rsid w:val="00FF1D6A"/>
    <w:rsid w:val="00FF3205"/>
    <w:rsid w:val="00FF3B90"/>
    <w:rsid w:val="00FF3CAA"/>
    <w:rsid w:val="00FF4E78"/>
    <w:rsid w:val="00FF50C1"/>
    <w:rsid w:val="00FF5752"/>
    <w:rsid w:val="00FF5925"/>
    <w:rsid w:val="00FF5DFB"/>
    <w:rsid w:val="00FF5FCC"/>
    <w:rsid w:val="00FF7B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6DB47D"/>
  <w15:docId w15:val="{C0472537-0428-4B8C-9A01-D9D017E25A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iPriority="99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iPriority="99" w:unhideWhenUsed="1"/>
    <w:lsdException w:name="HTML Keyboard" w:semiHidden="1" w:uiPriority="99" w:unhideWhenUsed="1"/>
    <w:lsdException w:name="HTML Preformatted" w:semiHidden="1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3335A5"/>
    <w:rPr>
      <w:rFonts w:ascii="바탕"/>
      <w:kern w:val="2"/>
      <w:szCs w:val="24"/>
    </w:rPr>
  </w:style>
  <w:style w:type="paragraph" w:styleId="10">
    <w:name w:val="heading 1"/>
    <w:basedOn w:val="22"/>
    <w:next w:val="22"/>
    <w:link w:val="1Char"/>
    <w:uiPriority w:val="9"/>
    <w:qFormat/>
    <w:rsid w:val="00EE79ED"/>
    <w:pPr>
      <w:tabs>
        <w:tab w:val="num" w:pos="1440"/>
      </w:tabs>
      <w:ind w:left="690" w:hanging="555"/>
      <w:outlineLvl w:val="0"/>
    </w:pPr>
    <w:rPr>
      <w:rFonts w:ascii="Trebuchet MS" w:hAnsi="Trebuchet MS"/>
      <w:sz w:val="32"/>
      <w:szCs w:val="28"/>
    </w:rPr>
  </w:style>
  <w:style w:type="paragraph" w:styleId="22">
    <w:name w:val="heading 2"/>
    <w:basedOn w:val="a4"/>
    <w:next w:val="a4"/>
    <w:link w:val="2Char"/>
    <w:uiPriority w:val="9"/>
    <w:unhideWhenUsed/>
    <w:qFormat/>
    <w:rsid w:val="004E61EB"/>
    <w:pPr>
      <w:keepNext/>
      <w:outlineLvl w:val="1"/>
    </w:pPr>
    <w:rPr>
      <w:rFonts w:ascii="맑은 고딕" w:eastAsia="맑은 고딕" w:hAnsi="맑은 고딕"/>
    </w:rPr>
  </w:style>
  <w:style w:type="paragraph" w:styleId="32">
    <w:name w:val="heading 3"/>
    <w:basedOn w:val="a4"/>
    <w:next w:val="a4"/>
    <w:link w:val="3Char"/>
    <w:uiPriority w:val="9"/>
    <w:unhideWhenUsed/>
    <w:qFormat/>
    <w:rsid w:val="00EE79ED"/>
    <w:pPr>
      <w:keepNext/>
      <w:ind w:leftChars="300" w:left="300" w:hangingChars="200" w:hanging="2000"/>
      <w:outlineLvl w:val="2"/>
    </w:pPr>
    <w:rPr>
      <w:rFonts w:ascii="맑은 고딕" w:eastAsia="맑은 고딕" w:hAnsi="맑은 고딕"/>
    </w:rPr>
  </w:style>
  <w:style w:type="paragraph" w:styleId="42">
    <w:name w:val="heading 4"/>
    <w:basedOn w:val="a4"/>
    <w:next w:val="a4"/>
    <w:link w:val="4Char"/>
    <w:uiPriority w:val="9"/>
    <w:unhideWhenUsed/>
    <w:qFormat/>
    <w:rsid w:val="004E61EB"/>
    <w:pPr>
      <w:keepNext/>
      <w:ind w:leftChars="400" w:left="400" w:hangingChars="200" w:hanging="2000"/>
      <w:outlineLvl w:val="3"/>
    </w:pPr>
    <w:rPr>
      <w:b/>
      <w:bCs/>
    </w:rPr>
  </w:style>
  <w:style w:type="paragraph" w:styleId="51">
    <w:name w:val="heading 5"/>
    <w:basedOn w:val="a4"/>
    <w:next w:val="a4"/>
    <w:link w:val="5Char"/>
    <w:semiHidden/>
    <w:unhideWhenUsed/>
    <w:qFormat/>
    <w:rsid w:val="00EA6637"/>
    <w:pPr>
      <w:keepNext/>
      <w:ind w:leftChars="500" w:left="500" w:hangingChars="200" w:hanging="2000"/>
      <w:outlineLvl w:val="4"/>
    </w:pPr>
    <w:rPr>
      <w:rFonts w:asciiTheme="majorHAnsi" w:eastAsiaTheme="majorEastAsia" w:hAnsiTheme="majorHAnsi" w:cstheme="majorBidi"/>
    </w:rPr>
  </w:style>
  <w:style w:type="paragraph" w:styleId="6">
    <w:name w:val="heading 6"/>
    <w:basedOn w:val="a4"/>
    <w:next w:val="a4"/>
    <w:link w:val="6Char"/>
    <w:rsid w:val="006C76D3"/>
    <w:pPr>
      <w:keepNext/>
      <w:ind w:leftChars="600" w:left="600" w:hangingChars="200" w:hanging="2000"/>
      <w:outlineLvl w:val="5"/>
    </w:pPr>
    <w:rPr>
      <w:b/>
      <w:bCs/>
    </w:rPr>
  </w:style>
  <w:style w:type="paragraph" w:styleId="7">
    <w:name w:val="heading 7"/>
    <w:basedOn w:val="a4"/>
    <w:next w:val="a4"/>
    <w:link w:val="7Char"/>
    <w:rsid w:val="006C76D3"/>
    <w:pPr>
      <w:keepNext/>
      <w:ind w:leftChars="700" w:left="700" w:hangingChars="200" w:hanging="2000"/>
      <w:outlineLvl w:val="6"/>
    </w:pPr>
  </w:style>
  <w:style w:type="paragraph" w:styleId="8">
    <w:name w:val="heading 8"/>
    <w:basedOn w:val="a4"/>
    <w:next w:val="a4"/>
    <w:link w:val="8Char"/>
    <w:rsid w:val="006C76D3"/>
    <w:pPr>
      <w:keepNext/>
      <w:ind w:leftChars="800" w:left="800" w:hangingChars="200" w:hanging="2000"/>
      <w:outlineLvl w:val="7"/>
    </w:pPr>
  </w:style>
  <w:style w:type="paragraph" w:styleId="9">
    <w:name w:val="heading 9"/>
    <w:basedOn w:val="a4"/>
    <w:next w:val="a4"/>
    <w:link w:val="9Char"/>
    <w:rsid w:val="006C76D3"/>
    <w:pPr>
      <w:keepNext/>
      <w:ind w:leftChars="900" w:left="900" w:hangingChars="200" w:hanging="2000"/>
      <w:outlineLvl w:val="8"/>
    </w:pPr>
    <w:rPr>
      <w:rFonts w:eastAsia="굴림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11">
    <w:name w:val="1순위 본문"/>
    <w:basedOn w:val="a4"/>
    <w:link w:val="1Char0"/>
    <w:autoRedefine/>
    <w:qFormat/>
    <w:rsid w:val="007A62B2"/>
    <w:pPr>
      <w:ind w:leftChars="50" w:left="100"/>
    </w:pPr>
    <w:rPr>
      <w:rFonts w:ascii="Trebuchet MS" w:eastAsiaTheme="minorEastAsia" w:hAnsi="Trebuchet MS" w:cs="굴림"/>
    </w:rPr>
  </w:style>
  <w:style w:type="character" w:customStyle="1" w:styleId="1Char">
    <w:name w:val="제목 1 Char"/>
    <w:link w:val="10"/>
    <w:uiPriority w:val="9"/>
    <w:rsid w:val="00EE79ED"/>
    <w:rPr>
      <w:rFonts w:ascii="Trebuchet MS" w:eastAsia="맑은 고딕" w:hAnsi="Trebuchet MS"/>
      <w:kern w:val="2"/>
      <w:sz w:val="32"/>
      <w:szCs w:val="28"/>
    </w:rPr>
  </w:style>
  <w:style w:type="character" w:customStyle="1" w:styleId="2Char">
    <w:name w:val="제목 2 Char"/>
    <w:basedOn w:val="a5"/>
    <w:link w:val="22"/>
    <w:uiPriority w:val="9"/>
    <w:rsid w:val="004E61EB"/>
    <w:rPr>
      <w:rFonts w:ascii="맑은 고딕" w:eastAsia="맑은 고딕" w:hAnsi="맑은 고딕" w:cs="Times New Roman"/>
      <w:kern w:val="2"/>
      <w:szCs w:val="24"/>
    </w:rPr>
  </w:style>
  <w:style w:type="character" w:customStyle="1" w:styleId="3Char">
    <w:name w:val="제목 3 Char"/>
    <w:link w:val="32"/>
    <w:uiPriority w:val="9"/>
    <w:rsid w:val="00EE79ED"/>
    <w:rPr>
      <w:rFonts w:ascii="맑은 고딕" w:eastAsia="맑은 고딕" w:hAnsi="맑은 고딕"/>
      <w:kern w:val="2"/>
      <w:szCs w:val="24"/>
    </w:rPr>
  </w:style>
  <w:style w:type="character" w:customStyle="1" w:styleId="4Char">
    <w:name w:val="제목 4 Char"/>
    <w:basedOn w:val="a5"/>
    <w:link w:val="42"/>
    <w:uiPriority w:val="9"/>
    <w:rsid w:val="004E61EB"/>
    <w:rPr>
      <w:rFonts w:ascii="바탕"/>
      <w:b/>
      <w:bCs/>
      <w:kern w:val="2"/>
      <w:szCs w:val="24"/>
    </w:rPr>
  </w:style>
  <w:style w:type="paragraph" w:styleId="a8">
    <w:name w:val="caption"/>
    <w:basedOn w:val="a4"/>
    <w:next w:val="a4"/>
    <w:link w:val="Char"/>
    <w:qFormat/>
    <w:rsid w:val="00EE79ED"/>
    <w:pPr>
      <w:spacing w:after="120"/>
      <w:jc w:val="center"/>
    </w:pPr>
    <w:rPr>
      <w:rFonts w:ascii="Trebuchet MS" w:eastAsia="맑은 고딕" w:hAnsi="Trebuchet MS"/>
      <w:bCs/>
      <w:sz w:val="18"/>
      <w:szCs w:val="20"/>
    </w:rPr>
  </w:style>
  <w:style w:type="character" w:customStyle="1" w:styleId="Char">
    <w:name w:val="캡션 Char"/>
    <w:basedOn w:val="a5"/>
    <w:link w:val="a8"/>
    <w:rsid w:val="004E61EB"/>
    <w:rPr>
      <w:rFonts w:ascii="Trebuchet MS" w:eastAsia="맑은 고딕" w:hAnsi="Trebuchet MS"/>
      <w:bCs/>
      <w:kern w:val="2"/>
      <w:sz w:val="18"/>
    </w:rPr>
  </w:style>
  <w:style w:type="paragraph" w:styleId="a9">
    <w:name w:val="Subtitle"/>
    <w:aliases w:val="레지스터 이름"/>
    <w:basedOn w:val="aa"/>
    <w:next w:val="aa"/>
    <w:link w:val="Char0"/>
    <w:qFormat/>
    <w:rsid w:val="00A03684"/>
    <w:pPr>
      <w:spacing w:after="60"/>
      <w:ind w:leftChars="0" w:left="102" w:rightChars="150" w:right="300" w:hangingChars="51" w:hanging="102"/>
    </w:pPr>
    <w:rPr>
      <w:rFonts w:ascii="Trebuchet MS" w:eastAsiaTheme="minorHAnsi" w:hAnsi="Trebuchet MS" w:cs="Trebuchet MS"/>
      <w:b/>
      <w:szCs w:val="20"/>
    </w:rPr>
  </w:style>
  <w:style w:type="character" w:customStyle="1" w:styleId="Char0">
    <w:name w:val="부제 Char"/>
    <w:aliases w:val="레지스터 이름 Char"/>
    <w:basedOn w:val="a5"/>
    <w:link w:val="a9"/>
    <w:rsid w:val="00A03684"/>
    <w:rPr>
      <w:rFonts w:ascii="Trebuchet MS" w:eastAsiaTheme="minorHAnsi" w:hAnsi="Trebuchet MS" w:cs="Trebuchet MS"/>
      <w:b/>
      <w:kern w:val="2"/>
    </w:rPr>
  </w:style>
  <w:style w:type="paragraph" w:styleId="aa">
    <w:name w:val="Normal Indent"/>
    <w:basedOn w:val="a4"/>
    <w:uiPriority w:val="99"/>
    <w:unhideWhenUsed/>
    <w:rsid w:val="004E61EB"/>
    <w:pPr>
      <w:ind w:leftChars="400" w:left="800"/>
    </w:pPr>
  </w:style>
  <w:style w:type="paragraph" w:styleId="ab">
    <w:name w:val="List Paragraph"/>
    <w:basedOn w:val="a4"/>
    <w:uiPriority w:val="34"/>
    <w:qFormat/>
    <w:rsid w:val="00EE79ED"/>
    <w:pPr>
      <w:ind w:leftChars="400" w:left="800"/>
    </w:pPr>
  </w:style>
  <w:style w:type="paragraph" w:customStyle="1" w:styleId="23">
    <w:name w:val="2순위 본문"/>
    <w:basedOn w:val="a4"/>
    <w:link w:val="2Char0"/>
    <w:autoRedefine/>
    <w:qFormat/>
    <w:rsid w:val="00D703FE"/>
    <w:pPr>
      <w:ind w:leftChars="100" w:left="200" w:rightChars="100" w:right="200" w:firstLineChars="71" w:firstLine="142"/>
    </w:pPr>
    <w:rPr>
      <w:rFonts w:ascii="Trebuchet MS" w:eastAsiaTheme="minorEastAsia" w:hAnsi="Trebuchet MS"/>
    </w:rPr>
  </w:style>
  <w:style w:type="character" w:customStyle="1" w:styleId="2Char0">
    <w:name w:val="2순위 본문 Char"/>
    <w:basedOn w:val="a5"/>
    <w:link w:val="23"/>
    <w:rsid w:val="00D703FE"/>
    <w:rPr>
      <w:rFonts w:ascii="Trebuchet MS" w:eastAsiaTheme="minorEastAsia" w:hAnsi="Trebuchet MS"/>
      <w:kern w:val="2"/>
      <w:szCs w:val="24"/>
    </w:rPr>
  </w:style>
  <w:style w:type="paragraph" w:customStyle="1" w:styleId="ac">
    <w:name w:val="그림"/>
    <w:basedOn w:val="ad"/>
    <w:qFormat/>
    <w:rsid w:val="00EE79ED"/>
    <w:rPr>
      <w:sz w:val="18"/>
    </w:rPr>
  </w:style>
  <w:style w:type="paragraph" w:customStyle="1" w:styleId="1">
    <w:name w:val="1순위 제목"/>
    <w:basedOn w:val="10"/>
    <w:next w:val="a4"/>
    <w:autoRedefine/>
    <w:qFormat/>
    <w:rsid w:val="00E25654"/>
    <w:pPr>
      <w:numPr>
        <w:numId w:val="29"/>
      </w:numPr>
      <w:tabs>
        <w:tab w:val="left" w:pos="800"/>
      </w:tabs>
      <w:spacing w:line="360" w:lineRule="auto"/>
      <w:ind w:rightChars="100" w:right="200"/>
    </w:pPr>
    <w:rPr>
      <w:rFonts w:eastAsiaTheme="majorEastAsia"/>
      <w:b/>
      <w:sz w:val="28"/>
    </w:rPr>
  </w:style>
  <w:style w:type="paragraph" w:customStyle="1" w:styleId="21">
    <w:name w:val="2순위 제목"/>
    <w:basedOn w:val="22"/>
    <w:next w:val="10"/>
    <w:autoRedefine/>
    <w:qFormat/>
    <w:rsid w:val="00E25654"/>
    <w:pPr>
      <w:numPr>
        <w:ilvl w:val="1"/>
        <w:numId w:val="31"/>
      </w:numPr>
      <w:spacing w:before="120" w:after="120"/>
      <w:ind w:rightChars="100" w:right="200"/>
    </w:pPr>
    <w:rPr>
      <w:rFonts w:ascii="Trebuchet MS" w:hAnsi="Trebuchet MS"/>
      <w:sz w:val="30"/>
      <w:szCs w:val="32"/>
    </w:rPr>
  </w:style>
  <w:style w:type="paragraph" w:customStyle="1" w:styleId="31">
    <w:name w:val="3순위 제목"/>
    <w:basedOn w:val="32"/>
    <w:next w:val="12"/>
    <w:autoRedefine/>
    <w:qFormat/>
    <w:rsid w:val="0049033F"/>
    <w:pPr>
      <w:numPr>
        <w:ilvl w:val="2"/>
        <w:numId w:val="16"/>
      </w:numPr>
      <w:adjustRightInd w:val="0"/>
      <w:ind w:leftChars="100" w:left="100" w:rightChars="100" w:right="200" w:firstLineChars="0" w:firstLine="0"/>
    </w:pPr>
    <w:rPr>
      <w:rFonts w:ascii="Trebuchet MS" w:eastAsiaTheme="majorEastAsia" w:hAnsi="Trebuchet MS"/>
      <w:sz w:val="28"/>
      <w:szCs w:val="32"/>
    </w:rPr>
  </w:style>
  <w:style w:type="paragraph" w:customStyle="1" w:styleId="41">
    <w:name w:val="4순위 제목"/>
    <w:basedOn w:val="42"/>
    <w:next w:val="a4"/>
    <w:autoRedefine/>
    <w:qFormat/>
    <w:rsid w:val="00A50D68"/>
    <w:pPr>
      <w:numPr>
        <w:ilvl w:val="3"/>
        <w:numId w:val="16"/>
      </w:numPr>
      <w:ind w:leftChars="100" w:left="484" w:rightChars="100" w:right="200" w:firstLineChars="0" w:hanging="284"/>
    </w:pPr>
    <w:rPr>
      <w:rFonts w:ascii="Trebuchet MS" w:eastAsiaTheme="majorEastAsia" w:hAnsi="Trebuchet MS"/>
      <w:b w:val="0"/>
      <w:sz w:val="26"/>
      <w:szCs w:val="28"/>
    </w:rPr>
  </w:style>
  <w:style w:type="paragraph" w:customStyle="1" w:styleId="fig">
    <w:name w:val="fig"/>
    <w:basedOn w:val="aa"/>
    <w:link w:val="figChar"/>
    <w:qFormat/>
    <w:rsid w:val="00B43A04"/>
    <w:pPr>
      <w:keepNext/>
      <w:ind w:leftChars="0" w:left="0" w:right="200"/>
      <w:jc w:val="center"/>
    </w:pPr>
    <w:rPr>
      <w:rFonts w:ascii="Trebuchet MS"/>
      <w:sz w:val="18"/>
    </w:rPr>
  </w:style>
  <w:style w:type="character" w:customStyle="1" w:styleId="figChar">
    <w:name w:val="fig Char"/>
    <w:basedOn w:val="Char"/>
    <w:link w:val="fig"/>
    <w:rsid w:val="00B43A04"/>
    <w:rPr>
      <w:rFonts w:ascii="Trebuchet MS" w:eastAsia="맑은 고딕" w:hAnsi="Trebuchet MS"/>
      <w:bCs w:val="0"/>
      <w:kern w:val="2"/>
      <w:sz w:val="18"/>
      <w:szCs w:val="24"/>
    </w:rPr>
  </w:style>
  <w:style w:type="character" w:customStyle="1" w:styleId="5Char">
    <w:name w:val="제목 5 Char"/>
    <w:basedOn w:val="a5"/>
    <w:link w:val="51"/>
    <w:semiHidden/>
    <w:rsid w:val="00EA6637"/>
    <w:rPr>
      <w:rFonts w:asciiTheme="majorHAnsi" w:eastAsiaTheme="majorEastAsia" w:hAnsiTheme="majorHAnsi" w:cstheme="majorBidi"/>
      <w:kern w:val="2"/>
      <w:szCs w:val="24"/>
    </w:rPr>
  </w:style>
  <w:style w:type="paragraph" w:styleId="13">
    <w:name w:val="toc 1"/>
    <w:basedOn w:val="a4"/>
    <w:next w:val="a4"/>
    <w:autoRedefine/>
    <w:uiPriority w:val="39"/>
    <w:qFormat/>
    <w:rsid w:val="00E145E4"/>
    <w:pPr>
      <w:tabs>
        <w:tab w:val="left" w:pos="400"/>
        <w:tab w:val="right" w:leader="dot" w:pos="8494"/>
      </w:tabs>
      <w:ind w:left="100" w:firstLine="42"/>
    </w:pPr>
    <w:rPr>
      <w:rFonts w:ascii="Trebuchet MS" w:eastAsia="Trebuchet MS" w:hAnsi="Trebuchet MS"/>
      <w:b/>
      <w:noProof/>
    </w:rPr>
  </w:style>
  <w:style w:type="paragraph" w:styleId="24">
    <w:name w:val="toc 2"/>
    <w:basedOn w:val="a4"/>
    <w:next w:val="a4"/>
    <w:autoRedefine/>
    <w:uiPriority w:val="39"/>
    <w:qFormat/>
    <w:rsid w:val="001A1821"/>
    <w:pPr>
      <w:tabs>
        <w:tab w:val="left" w:pos="1275"/>
        <w:tab w:val="right" w:leader="dot" w:pos="8494"/>
      </w:tabs>
      <w:ind w:leftChars="200" w:left="400"/>
    </w:pPr>
    <w:rPr>
      <w:rFonts w:ascii="Trebuchet MS" w:eastAsia="Trebuchet MS" w:hAnsi="Trebuchet MS"/>
      <w:noProof/>
    </w:rPr>
  </w:style>
  <w:style w:type="paragraph" w:styleId="33">
    <w:name w:val="toc 3"/>
    <w:basedOn w:val="a4"/>
    <w:next w:val="a4"/>
    <w:autoRedefine/>
    <w:uiPriority w:val="39"/>
    <w:qFormat/>
    <w:rsid w:val="00E145E4"/>
    <w:pPr>
      <w:tabs>
        <w:tab w:val="left" w:pos="1720"/>
        <w:tab w:val="right" w:leader="dot" w:pos="8494"/>
      </w:tabs>
      <w:ind w:leftChars="142" w:left="284" w:firstLineChars="283" w:firstLine="566"/>
    </w:pPr>
    <w:rPr>
      <w:rFonts w:ascii="Trebuchet MS" w:eastAsia="Trebuchet MS" w:hAnsi="Trebuchet MS"/>
      <w:noProof/>
    </w:rPr>
  </w:style>
  <w:style w:type="character" w:styleId="ae">
    <w:name w:val="Emphasis"/>
    <w:uiPriority w:val="20"/>
    <w:qFormat/>
    <w:rsid w:val="00EE79ED"/>
    <w:rPr>
      <w:i/>
      <w:iCs/>
    </w:rPr>
  </w:style>
  <w:style w:type="paragraph" w:styleId="af">
    <w:name w:val="No Spacing"/>
    <w:uiPriority w:val="1"/>
    <w:qFormat/>
    <w:rsid w:val="00EA6637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paragraph" w:styleId="af0">
    <w:name w:val="Quote"/>
    <w:basedOn w:val="a4"/>
    <w:next w:val="a4"/>
    <w:link w:val="Char1"/>
    <w:uiPriority w:val="29"/>
    <w:qFormat/>
    <w:rsid w:val="00EA6637"/>
    <w:rPr>
      <w:i/>
      <w:iCs/>
      <w:color w:val="000000" w:themeColor="text1"/>
    </w:rPr>
  </w:style>
  <w:style w:type="character" w:customStyle="1" w:styleId="Char1">
    <w:name w:val="인용 Char"/>
    <w:basedOn w:val="a5"/>
    <w:link w:val="af0"/>
    <w:uiPriority w:val="29"/>
    <w:rsid w:val="00EA6637"/>
    <w:rPr>
      <w:rFonts w:ascii="바탕"/>
      <w:i/>
      <w:iCs/>
      <w:color w:val="000000" w:themeColor="text1"/>
      <w:kern w:val="2"/>
      <w:szCs w:val="24"/>
    </w:rPr>
  </w:style>
  <w:style w:type="paragraph" w:styleId="af1">
    <w:name w:val="Intense Quote"/>
    <w:basedOn w:val="a4"/>
    <w:next w:val="a4"/>
    <w:link w:val="Char2"/>
    <w:uiPriority w:val="30"/>
    <w:qFormat/>
    <w:rsid w:val="00EA66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강한 인용 Char"/>
    <w:basedOn w:val="a5"/>
    <w:link w:val="af1"/>
    <w:uiPriority w:val="30"/>
    <w:rsid w:val="00EA6637"/>
    <w:rPr>
      <w:rFonts w:ascii="바탕"/>
      <w:b/>
      <w:bCs/>
      <w:i/>
      <w:iCs/>
      <w:color w:val="4F81BD" w:themeColor="accent1"/>
      <w:kern w:val="2"/>
      <w:szCs w:val="24"/>
    </w:rPr>
  </w:style>
  <w:style w:type="paragraph" w:styleId="TOC">
    <w:name w:val="TOC Heading"/>
    <w:basedOn w:val="10"/>
    <w:next w:val="a4"/>
    <w:uiPriority w:val="39"/>
    <w:unhideWhenUsed/>
    <w:qFormat/>
    <w:rsid w:val="00EE79ED"/>
    <w:pPr>
      <w:keepLines/>
      <w:tabs>
        <w:tab w:val="clear" w:pos="1440"/>
      </w:tabs>
      <w:spacing w:before="480" w:line="276" w:lineRule="auto"/>
      <w:ind w:left="0" w:firstLine="0"/>
      <w:outlineLvl w:val="9"/>
    </w:pPr>
    <w:rPr>
      <w:rFonts w:ascii="맑은 고딕" w:hAnsi="맑은 고딕"/>
      <w:b/>
      <w:bCs/>
      <w:color w:val="365F91"/>
      <w:kern w:val="0"/>
      <w:sz w:val="28"/>
    </w:rPr>
  </w:style>
  <w:style w:type="paragraph" w:customStyle="1" w:styleId="25">
    <w:name w:val="제목2"/>
    <w:basedOn w:val="10"/>
    <w:link w:val="2Char1"/>
    <w:qFormat/>
    <w:rsid w:val="00EE79ED"/>
    <w:pPr>
      <w:tabs>
        <w:tab w:val="clear" w:pos="1440"/>
      </w:tabs>
      <w:ind w:left="0" w:firstLine="0"/>
    </w:pPr>
    <w:rPr>
      <w:sz w:val="28"/>
    </w:rPr>
  </w:style>
  <w:style w:type="character" w:customStyle="1" w:styleId="2Char1">
    <w:name w:val="제목2 Char"/>
    <w:link w:val="25"/>
    <w:rsid w:val="00EE79ED"/>
    <w:rPr>
      <w:rFonts w:ascii="Trebuchet MS" w:eastAsia="맑은 고딕" w:hAnsi="Trebuchet MS"/>
      <w:kern w:val="2"/>
      <w:sz w:val="28"/>
      <w:szCs w:val="28"/>
    </w:rPr>
  </w:style>
  <w:style w:type="paragraph" w:customStyle="1" w:styleId="34">
    <w:name w:val="제목3"/>
    <w:basedOn w:val="25"/>
    <w:link w:val="3Char0"/>
    <w:qFormat/>
    <w:rsid w:val="00EE79ED"/>
    <w:pPr>
      <w:ind w:leftChars="100" w:left="1055" w:rightChars="100" w:right="100" w:hanging="288"/>
    </w:pPr>
  </w:style>
  <w:style w:type="character" w:customStyle="1" w:styleId="3Char0">
    <w:name w:val="제목3 Char"/>
    <w:basedOn w:val="2Char1"/>
    <w:link w:val="34"/>
    <w:rsid w:val="00EE79ED"/>
    <w:rPr>
      <w:rFonts w:ascii="Trebuchet MS" w:eastAsia="맑은 고딕" w:hAnsi="Trebuchet MS"/>
      <w:kern w:val="2"/>
      <w:sz w:val="28"/>
      <w:szCs w:val="28"/>
    </w:rPr>
  </w:style>
  <w:style w:type="paragraph" w:customStyle="1" w:styleId="12">
    <w:name w:val="제목1"/>
    <w:basedOn w:val="1"/>
    <w:link w:val="1Char1"/>
    <w:qFormat/>
    <w:rsid w:val="00EE79ED"/>
    <w:pPr>
      <w:numPr>
        <w:numId w:val="0"/>
      </w:numPr>
      <w:spacing w:before="120" w:after="120"/>
      <w:ind w:left="57" w:hanging="57"/>
    </w:pPr>
  </w:style>
  <w:style w:type="character" w:customStyle="1" w:styleId="1Char1">
    <w:name w:val="제목1 Char"/>
    <w:link w:val="12"/>
    <w:rsid w:val="00EE79ED"/>
    <w:rPr>
      <w:rFonts w:ascii="Trebuchet MS" w:eastAsia="Trebuchet MS" w:hAnsi="Trebuchet MS"/>
      <w:kern w:val="2"/>
      <w:sz w:val="32"/>
      <w:szCs w:val="28"/>
    </w:rPr>
  </w:style>
  <w:style w:type="paragraph" w:customStyle="1" w:styleId="35">
    <w:name w:val="3순위 본문"/>
    <w:basedOn w:val="a4"/>
    <w:autoRedefine/>
    <w:qFormat/>
    <w:rsid w:val="00602CCF"/>
    <w:pPr>
      <w:ind w:rightChars="100" w:right="200" w:firstLineChars="100" w:firstLine="200"/>
    </w:pPr>
    <w:rPr>
      <w:rFonts w:eastAsiaTheme="minorEastAsia"/>
    </w:rPr>
  </w:style>
  <w:style w:type="paragraph" w:customStyle="1" w:styleId="ad">
    <w:name w:val="표"/>
    <w:basedOn w:val="11"/>
    <w:link w:val="Char3"/>
    <w:qFormat/>
    <w:rsid w:val="00EE79ED"/>
    <w:pPr>
      <w:jc w:val="center"/>
    </w:pPr>
    <w:rPr>
      <w:rFonts w:eastAsia="Trebuchet MS"/>
      <w:szCs w:val="20"/>
    </w:rPr>
  </w:style>
  <w:style w:type="character" w:customStyle="1" w:styleId="Char3">
    <w:name w:val="표 Char"/>
    <w:link w:val="ad"/>
    <w:rsid w:val="00EE79ED"/>
    <w:rPr>
      <w:rFonts w:ascii="Trebuchet MS" w:eastAsia="Trebuchet MS" w:hAnsi="Trebuchet MS"/>
      <w:kern w:val="2"/>
    </w:rPr>
  </w:style>
  <w:style w:type="paragraph" w:styleId="af2">
    <w:name w:val="List"/>
    <w:basedOn w:val="a4"/>
    <w:unhideWhenUsed/>
    <w:rsid w:val="00EA6637"/>
    <w:pPr>
      <w:ind w:leftChars="200" w:left="100" w:hangingChars="200" w:hanging="200"/>
      <w:contextualSpacing/>
    </w:pPr>
  </w:style>
  <w:style w:type="character" w:customStyle="1" w:styleId="6Char">
    <w:name w:val="제목 6 Char"/>
    <w:basedOn w:val="a5"/>
    <w:link w:val="6"/>
    <w:rsid w:val="006C76D3"/>
    <w:rPr>
      <w:rFonts w:ascii="바탕"/>
      <w:b/>
      <w:bCs/>
      <w:kern w:val="2"/>
      <w:szCs w:val="24"/>
    </w:rPr>
  </w:style>
  <w:style w:type="character" w:customStyle="1" w:styleId="7Char">
    <w:name w:val="제목 7 Char"/>
    <w:basedOn w:val="a5"/>
    <w:link w:val="7"/>
    <w:rsid w:val="006C76D3"/>
    <w:rPr>
      <w:rFonts w:ascii="바탕"/>
      <w:kern w:val="2"/>
      <w:szCs w:val="24"/>
    </w:rPr>
  </w:style>
  <w:style w:type="character" w:customStyle="1" w:styleId="8Char">
    <w:name w:val="제목 8 Char"/>
    <w:basedOn w:val="a5"/>
    <w:link w:val="8"/>
    <w:rsid w:val="006C76D3"/>
    <w:rPr>
      <w:rFonts w:ascii="바탕"/>
      <w:kern w:val="2"/>
      <w:szCs w:val="24"/>
    </w:rPr>
  </w:style>
  <w:style w:type="character" w:customStyle="1" w:styleId="9Char">
    <w:name w:val="제목 9 Char"/>
    <w:basedOn w:val="a5"/>
    <w:link w:val="9"/>
    <w:rsid w:val="006C76D3"/>
    <w:rPr>
      <w:rFonts w:ascii="바탕" w:eastAsia="굴림"/>
      <w:kern w:val="2"/>
      <w:szCs w:val="24"/>
    </w:rPr>
  </w:style>
  <w:style w:type="table" w:styleId="af3">
    <w:name w:val="Table Grid"/>
    <w:basedOn w:val="a6"/>
    <w:uiPriority w:val="59"/>
    <w:rsid w:val="006C76D3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footer"/>
    <w:basedOn w:val="a4"/>
    <w:link w:val="Char4"/>
    <w:uiPriority w:val="99"/>
    <w:rsid w:val="006C76D3"/>
    <w:pPr>
      <w:tabs>
        <w:tab w:val="center" w:pos="4252"/>
        <w:tab w:val="right" w:pos="8504"/>
      </w:tabs>
      <w:snapToGrid w:val="0"/>
    </w:pPr>
    <w:rPr>
      <w:rFonts w:ascii="Verdana" w:eastAsia="굴림" w:hAnsi="Verdana"/>
    </w:rPr>
  </w:style>
  <w:style w:type="character" w:customStyle="1" w:styleId="Char4">
    <w:name w:val="바닥글 Char"/>
    <w:basedOn w:val="a5"/>
    <w:link w:val="af4"/>
    <w:uiPriority w:val="99"/>
    <w:rsid w:val="006C76D3"/>
    <w:rPr>
      <w:rFonts w:ascii="Verdana" w:eastAsia="굴림" w:hAnsi="Verdana"/>
      <w:kern w:val="2"/>
      <w:szCs w:val="24"/>
    </w:rPr>
  </w:style>
  <w:style w:type="paragraph" w:styleId="af5">
    <w:name w:val="footnote text"/>
    <w:basedOn w:val="a4"/>
    <w:link w:val="Char5"/>
    <w:semiHidden/>
    <w:rsid w:val="006C76D3"/>
    <w:pPr>
      <w:snapToGrid w:val="0"/>
    </w:pPr>
    <w:rPr>
      <w:rFonts w:ascii="Trebuchet MS" w:hAnsi="Trebuchet MS"/>
      <w:color w:val="0000FF"/>
      <w:sz w:val="18"/>
      <w:szCs w:val="18"/>
    </w:rPr>
  </w:style>
  <w:style w:type="character" w:customStyle="1" w:styleId="Char5">
    <w:name w:val="각주 텍스트 Char"/>
    <w:basedOn w:val="a5"/>
    <w:link w:val="af5"/>
    <w:semiHidden/>
    <w:rsid w:val="006C76D3"/>
    <w:rPr>
      <w:rFonts w:ascii="Trebuchet MS" w:eastAsiaTheme="minorEastAsia" w:hAnsi="Trebuchet MS"/>
      <w:color w:val="0000FF"/>
      <w:kern w:val="2"/>
      <w:sz w:val="18"/>
      <w:szCs w:val="18"/>
    </w:rPr>
  </w:style>
  <w:style w:type="paragraph" w:styleId="af6">
    <w:name w:val="Note Heading"/>
    <w:basedOn w:val="a4"/>
    <w:next w:val="a4"/>
    <w:link w:val="Char6"/>
    <w:rsid w:val="006C76D3"/>
    <w:pPr>
      <w:jc w:val="center"/>
    </w:pPr>
  </w:style>
  <w:style w:type="character" w:customStyle="1" w:styleId="Char6">
    <w:name w:val="각주/미주 머리글 Char"/>
    <w:basedOn w:val="a5"/>
    <w:link w:val="af6"/>
    <w:rsid w:val="006C76D3"/>
    <w:rPr>
      <w:rFonts w:ascii="바탕" w:eastAsiaTheme="minorEastAsia"/>
      <w:kern w:val="2"/>
      <w:szCs w:val="24"/>
    </w:rPr>
  </w:style>
  <w:style w:type="character" w:styleId="af7">
    <w:name w:val="footnote reference"/>
    <w:basedOn w:val="a5"/>
    <w:semiHidden/>
    <w:rsid w:val="006C76D3"/>
    <w:rPr>
      <w:vertAlign w:val="superscript"/>
    </w:rPr>
  </w:style>
  <w:style w:type="paragraph" w:customStyle="1" w:styleId="af8">
    <w:name w:val="주의"/>
    <w:basedOn w:val="a4"/>
    <w:rsid w:val="006C76D3"/>
    <w:rPr>
      <w:rFonts w:ascii="Courier New" w:eastAsia="돋움" w:hAnsi="Courier New"/>
      <w:b/>
    </w:rPr>
  </w:style>
  <w:style w:type="paragraph" w:styleId="26">
    <w:name w:val="Body Text 2"/>
    <w:basedOn w:val="a4"/>
    <w:link w:val="2Char2"/>
    <w:rsid w:val="006C76D3"/>
    <w:rPr>
      <w:rFonts w:ascii="Courier New" w:eastAsia="굴림" w:hAnsi="Courier New"/>
      <w:color w:val="FF0000"/>
    </w:rPr>
  </w:style>
  <w:style w:type="character" w:customStyle="1" w:styleId="2Char2">
    <w:name w:val="본문 2 Char"/>
    <w:basedOn w:val="a5"/>
    <w:link w:val="26"/>
    <w:rsid w:val="006C76D3"/>
    <w:rPr>
      <w:rFonts w:ascii="Courier New" w:eastAsia="굴림" w:hAnsi="Courier New"/>
      <w:color w:val="FF0000"/>
      <w:kern w:val="2"/>
      <w:szCs w:val="24"/>
    </w:rPr>
  </w:style>
  <w:style w:type="paragraph" w:customStyle="1" w:styleId="a1">
    <w:name w:val="번호붙이기"/>
    <w:basedOn w:val="a4"/>
    <w:next w:val="a4"/>
    <w:rsid w:val="006C76D3"/>
    <w:pPr>
      <w:numPr>
        <w:numId w:val="2"/>
      </w:numPr>
    </w:pPr>
    <w:rPr>
      <w:rFonts w:ascii="Verdana" w:eastAsia="굴림" w:hAnsi="Verdana"/>
    </w:rPr>
  </w:style>
  <w:style w:type="paragraph" w:customStyle="1" w:styleId="af9">
    <w:name w:val="참고"/>
    <w:basedOn w:val="a4"/>
    <w:rsid w:val="006C76D3"/>
    <w:rPr>
      <w:rFonts w:ascii="Verdana" w:eastAsia="굴림" w:hAnsi="Verdana"/>
      <w:sz w:val="18"/>
    </w:rPr>
  </w:style>
  <w:style w:type="character" w:styleId="afa">
    <w:name w:val="Hyperlink"/>
    <w:basedOn w:val="a5"/>
    <w:uiPriority w:val="99"/>
    <w:rsid w:val="006C76D3"/>
    <w:rPr>
      <w:color w:val="0000FF"/>
      <w:u w:val="single"/>
    </w:rPr>
  </w:style>
  <w:style w:type="paragraph" w:styleId="afb">
    <w:name w:val="Balloon Text"/>
    <w:basedOn w:val="a4"/>
    <w:link w:val="Char7"/>
    <w:uiPriority w:val="99"/>
    <w:semiHidden/>
    <w:rsid w:val="006C76D3"/>
    <w:rPr>
      <w:rFonts w:ascii="Arial" w:eastAsia="돋움" w:hAnsi="Arial"/>
      <w:sz w:val="18"/>
      <w:szCs w:val="18"/>
    </w:rPr>
  </w:style>
  <w:style w:type="character" w:customStyle="1" w:styleId="Char7">
    <w:name w:val="풍선 도움말 텍스트 Char"/>
    <w:basedOn w:val="a5"/>
    <w:link w:val="afb"/>
    <w:uiPriority w:val="99"/>
    <w:semiHidden/>
    <w:rsid w:val="006C76D3"/>
    <w:rPr>
      <w:rFonts w:ascii="Arial" w:eastAsia="돋움" w:hAnsi="Arial"/>
      <w:kern w:val="2"/>
      <w:sz w:val="18"/>
      <w:szCs w:val="18"/>
    </w:rPr>
  </w:style>
  <w:style w:type="character" w:styleId="afc">
    <w:name w:val="page number"/>
    <w:basedOn w:val="a5"/>
    <w:rsid w:val="006C76D3"/>
  </w:style>
  <w:style w:type="paragraph" w:styleId="afd">
    <w:name w:val="header"/>
    <w:basedOn w:val="a4"/>
    <w:link w:val="Char8"/>
    <w:uiPriority w:val="99"/>
    <w:rsid w:val="006C76D3"/>
    <w:pPr>
      <w:tabs>
        <w:tab w:val="center" w:pos="4252"/>
        <w:tab w:val="right" w:pos="8504"/>
      </w:tabs>
      <w:snapToGrid w:val="0"/>
    </w:pPr>
  </w:style>
  <w:style w:type="character" w:customStyle="1" w:styleId="Char8">
    <w:name w:val="머리글 Char"/>
    <w:basedOn w:val="a5"/>
    <w:link w:val="afd"/>
    <w:uiPriority w:val="99"/>
    <w:rsid w:val="006C76D3"/>
    <w:rPr>
      <w:rFonts w:ascii="바탕" w:eastAsiaTheme="minorEastAsia"/>
      <w:kern w:val="2"/>
      <w:szCs w:val="24"/>
    </w:rPr>
  </w:style>
  <w:style w:type="paragraph" w:styleId="afe">
    <w:name w:val="Document Map"/>
    <w:basedOn w:val="a4"/>
    <w:link w:val="Char9"/>
    <w:semiHidden/>
    <w:rsid w:val="006C76D3"/>
    <w:pPr>
      <w:shd w:val="clear" w:color="auto" w:fill="000080"/>
    </w:pPr>
    <w:rPr>
      <w:rFonts w:ascii="Arial" w:eastAsia="돋움" w:hAnsi="Arial"/>
    </w:rPr>
  </w:style>
  <w:style w:type="character" w:customStyle="1" w:styleId="Char9">
    <w:name w:val="문서 구조 Char"/>
    <w:basedOn w:val="a5"/>
    <w:link w:val="afe"/>
    <w:semiHidden/>
    <w:rsid w:val="006C76D3"/>
    <w:rPr>
      <w:rFonts w:ascii="Arial" w:eastAsia="돋움" w:hAnsi="Arial"/>
      <w:kern w:val="2"/>
      <w:szCs w:val="24"/>
      <w:shd w:val="clear" w:color="auto" w:fill="000080"/>
    </w:rPr>
  </w:style>
  <w:style w:type="paragraph" w:styleId="43">
    <w:name w:val="toc 4"/>
    <w:basedOn w:val="a4"/>
    <w:next w:val="a4"/>
    <w:autoRedefine/>
    <w:uiPriority w:val="39"/>
    <w:rsid w:val="007C3FDE"/>
    <w:pPr>
      <w:tabs>
        <w:tab w:val="left" w:pos="2440"/>
        <w:tab w:val="right" w:leader="dot" w:pos="8505"/>
      </w:tabs>
      <w:ind w:leftChars="600" w:left="1200" w:firstLineChars="200" w:firstLine="400"/>
    </w:pPr>
  </w:style>
  <w:style w:type="numbering" w:customStyle="1" w:styleId="TrebuchetMS18pt">
    <w:name w:val="스타일 Trebuchet MS 18 pt"/>
    <w:basedOn w:val="a7"/>
    <w:rsid w:val="006C76D3"/>
    <w:pPr>
      <w:numPr>
        <w:numId w:val="3"/>
      </w:numPr>
    </w:pPr>
  </w:style>
  <w:style w:type="paragraph" w:customStyle="1" w:styleId="14">
    <w:name w:val="스타일1"/>
    <w:basedOn w:val="a4"/>
    <w:rsid w:val="006C76D3"/>
    <w:rPr>
      <w:rFonts w:ascii="Trebuchet MS" w:hAnsi="Trebuchet MS" w:cs="Arial"/>
      <w:sz w:val="36"/>
      <w:szCs w:val="36"/>
    </w:rPr>
  </w:style>
  <w:style w:type="paragraph" w:styleId="15">
    <w:name w:val="index 1"/>
    <w:basedOn w:val="a4"/>
    <w:next w:val="a4"/>
    <w:autoRedefine/>
    <w:semiHidden/>
    <w:rsid w:val="006C76D3"/>
    <w:pPr>
      <w:ind w:leftChars="200" w:left="200" w:hangingChars="200" w:hanging="2000"/>
    </w:pPr>
  </w:style>
  <w:style w:type="numbering" w:customStyle="1" w:styleId="a3">
    <w:name w:val="다단계 번호 매기기"/>
    <w:basedOn w:val="a7"/>
    <w:rsid w:val="006C76D3"/>
    <w:pPr>
      <w:numPr>
        <w:numId w:val="15"/>
      </w:numPr>
    </w:pPr>
  </w:style>
  <w:style w:type="paragraph" w:styleId="52">
    <w:name w:val="toc 5"/>
    <w:basedOn w:val="a4"/>
    <w:next w:val="a4"/>
    <w:autoRedefine/>
    <w:uiPriority w:val="39"/>
    <w:unhideWhenUsed/>
    <w:rsid w:val="006C76D3"/>
    <w:pPr>
      <w:ind w:leftChars="800" w:left="1700"/>
    </w:pPr>
    <w:rPr>
      <w:rFonts w:ascii="맑은 고딕" w:eastAsia="맑은 고딕" w:hAnsi="맑은 고딕"/>
      <w:szCs w:val="22"/>
    </w:rPr>
  </w:style>
  <w:style w:type="paragraph" w:styleId="60">
    <w:name w:val="toc 6"/>
    <w:basedOn w:val="a4"/>
    <w:next w:val="a4"/>
    <w:autoRedefine/>
    <w:uiPriority w:val="39"/>
    <w:unhideWhenUsed/>
    <w:rsid w:val="006C76D3"/>
    <w:pPr>
      <w:ind w:leftChars="1000" w:left="2125"/>
    </w:pPr>
    <w:rPr>
      <w:rFonts w:ascii="맑은 고딕" w:eastAsia="맑은 고딕" w:hAnsi="맑은 고딕"/>
      <w:szCs w:val="22"/>
    </w:rPr>
  </w:style>
  <w:style w:type="paragraph" w:styleId="70">
    <w:name w:val="toc 7"/>
    <w:basedOn w:val="a4"/>
    <w:next w:val="a4"/>
    <w:autoRedefine/>
    <w:uiPriority w:val="39"/>
    <w:unhideWhenUsed/>
    <w:rsid w:val="006C76D3"/>
    <w:pPr>
      <w:ind w:leftChars="1200" w:left="2550"/>
    </w:pPr>
    <w:rPr>
      <w:rFonts w:ascii="맑은 고딕" w:eastAsia="맑은 고딕" w:hAnsi="맑은 고딕"/>
      <w:szCs w:val="22"/>
    </w:rPr>
  </w:style>
  <w:style w:type="paragraph" w:styleId="80">
    <w:name w:val="toc 8"/>
    <w:basedOn w:val="a4"/>
    <w:next w:val="a4"/>
    <w:autoRedefine/>
    <w:uiPriority w:val="39"/>
    <w:unhideWhenUsed/>
    <w:rsid w:val="006C76D3"/>
    <w:pPr>
      <w:ind w:leftChars="1400" w:left="2975"/>
    </w:pPr>
    <w:rPr>
      <w:rFonts w:ascii="맑은 고딕" w:eastAsia="맑은 고딕" w:hAnsi="맑은 고딕"/>
      <w:szCs w:val="22"/>
    </w:rPr>
  </w:style>
  <w:style w:type="paragraph" w:styleId="90">
    <w:name w:val="toc 9"/>
    <w:basedOn w:val="a4"/>
    <w:next w:val="a4"/>
    <w:autoRedefine/>
    <w:uiPriority w:val="39"/>
    <w:unhideWhenUsed/>
    <w:rsid w:val="006C76D3"/>
    <w:pPr>
      <w:ind w:leftChars="1600" w:left="3400"/>
    </w:pPr>
    <w:rPr>
      <w:rFonts w:ascii="맑은 고딕" w:eastAsia="맑은 고딕" w:hAnsi="맑은 고딕"/>
      <w:szCs w:val="22"/>
    </w:rPr>
  </w:style>
  <w:style w:type="paragraph" w:customStyle="1" w:styleId="body">
    <w:name w:val="body"/>
    <w:basedOn w:val="a4"/>
    <w:rsid w:val="006C76D3"/>
    <w:pPr>
      <w:spacing w:line="280" w:lineRule="exact"/>
    </w:pPr>
    <w:rPr>
      <w:rFonts w:ascii="Arial" w:eastAsia="돋움" w:hAnsi="Arial"/>
      <w:spacing w:val="-4"/>
      <w:szCs w:val="20"/>
    </w:rPr>
  </w:style>
  <w:style w:type="paragraph" w:customStyle="1" w:styleId="Default">
    <w:name w:val="Default"/>
    <w:rsid w:val="006C76D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aff">
    <w:name w:val="FollowedHyperlink"/>
    <w:basedOn w:val="a5"/>
    <w:rsid w:val="006C76D3"/>
    <w:rPr>
      <w:color w:val="800080" w:themeColor="followedHyperlink"/>
      <w:u w:val="single"/>
    </w:rPr>
  </w:style>
  <w:style w:type="paragraph" w:styleId="27">
    <w:name w:val="List 2"/>
    <w:basedOn w:val="a4"/>
    <w:rsid w:val="006C76D3"/>
    <w:pPr>
      <w:ind w:leftChars="400" w:left="100" w:hangingChars="200" w:hanging="200"/>
    </w:pPr>
  </w:style>
  <w:style w:type="paragraph" w:styleId="20">
    <w:name w:val="List Bullet 2"/>
    <w:basedOn w:val="a4"/>
    <w:rsid w:val="006C76D3"/>
    <w:pPr>
      <w:numPr>
        <w:numId w:val="4"/>
      </w:numPr>
    </w:pPr>
  </w:style>
  <w:style w:type="paragraph" w:styleId="aff0">
    <w:name w:val="Title"/>
    <w:basedOn w:val="a4"/>
    <w:link w:val="Chara"/>
    <w:rsid w:val="006C76D3"/>
    <w:pPr>
      <w:spacing w:before="240" w:after="120"/>
      <w:jc w:val="center"/>
      <w:outlineLvl w:val="0"/>
    </w:pPr>
    <w:rPr>
      <w:rFonts w:ascii="Arial" w:eastAsia="돋움" w:hAnsi="Arial" w:cs="Arial"/>
      <w:b/>
      <w:bCs/>
      <w:sz w:val="32"/>
      <w:szCs w:val="32"/>
    </w:rPr>
  </w:style>
  <w:style w:type="character" w:customStyle="1" w:styleId="Chara">
    <w:name w:val="제목 Char"/>
    <w:basedOn w:val="a5"/>
    <w:link w:val="aff0"/>
    <w:rsid w:val="006C76D3"/>
    <w:rPr>
      <w:rFonts w:ascii="Arial" w:eastAsia="돋움" w:hAnsi="Arial" w:cs="Arial"/>
      <w:b/>
      <w:bCs/>
      <w:kern w:val="2"/>
      <w:sz w:val="32"/>
      <w:szCs w:val="32"/>
    </w:rPr>
  </w:style>
  <w:style w:type="paragraph" w:styleId="aff1">
    <w:name w:val="Body Text"/>
    <w:basedOn w:val="a4"/>
    <w:link w:val="Charb"/>
    <w:rsid w:val="006C76D3"/>
    <w:pPr>
      <w:spacing w:after="180"/>
    </w:pPr>
  </w:style>
  <w:style w:type="character" w:customStyle="1" w:styleId="Charb">
    <w:name w:val="본문 Char"/>
    <w:basedOn w:val="a5"/>
    <w:link w:val="aff1"/>
    <w:rsid w:val="006C76D3"/>
    <w:rPr>
      <w:rFonts w:ascii="바탕"/>
      <w:kern w:val="2"/>
      <w:szCs w:val="24"/>
    </w:rPr>
  </w:style>
  <w:style w:type="paragraph" w:styleId="aff2">
    <w:name w:val="Body Text Indent"/>
    <w:basedOn w:val="a4"/>
    <w:link w:val="Charc"/>
    <w:rsid w:val="006C76D3"/>
    <w:pPr>
      <w:spacing w:after="180"/>
      <w:ind w:leftChars="400" w:left="851"/>
    </w:pPr>
  </w:style>
  <w:style w:type="character" w:customStyle="1" w:styleId="Charc">
    <w:name w:val="본문 들여쓰기 Char"/>
    <w:basedOn w:val="a5"/>
    <w:link w:val="aff2"/>
    <w:rsid w:val="006C76D3"/>
    <w:rPr>
      <w:rFonts w:ascii="바탕"/>
      <w:kern w:val="2"/>
      <w:szCs w:val="24"/>
    </w:rPr>
  </w:style>
  <w:style w:type="paragraph" w:customStyle="1" w:styleId="aff3">
    <w:name w:val="참조 줄"/>
    <w:basedOn w:val="aff1"/>
    <w:rsid w:val="006C76D3"/>
  </w:style>
  <w:style w:type="paragraph" w:customStyle="1" w:styleId="aff4">
    <w:name w:val="짧은 반송 주소"/>
    <w:basedOn w:val="a4"/>
    <w:rsid w:val="006C76D3"/>
  </w:style>
  <w:style w:type="paragraph" w:styleId="28">
    <w:name w:val="Body Text First Indent 2"/>
    <w:basedOn w:val="aff2"/>
    <w:link w:val="2Char3"/>
    <w:rsid w:val="006C76D3"/>
    <w:pPr>
      <w:ind w:firstLineChars="100" w:firstLine="210"/>
    </w:pPr>
  </w:style>
  <w:style w:type="character" w:customStyle="1" w:styleId="2Char3">
    <w:name w:val="본문 첫 줄 들여쓰기 2 Char"/>
    <w:basedOn w:val="Charc"/>
    <w:link w:val="28"/>
    <w:rsid w:val="006C76D3"/>
    <w:rPr>
      <w:rFonts w:ascii="바탕"/>
      <w:kern w:val="2"/>
      <w:szCs w:val="24"/>
    </w:rPr>
  </w:style>
  <w:style w:type="paragraph" w:customStyle="1" w:styleId="TrebuchetMS">
    <w:name w:val="표준 + Trebuchet MS"/>
    <w:aliases w:val="내어쓰기:  0.1 글자,왼쪽 -0.1 글자,첫 줄:  -0.1 글자,26 pt,굵게"/>
    <w:basedOn w:val="af4"/>
    <w:link w:val="TrebuchetMSChar"/>
    <w:rsid w:val="006C76D3"/>
    <w:pPr>
      <w:tabs>
        <w:tab w:val="clear" w:pos="4252"/>
        <w:tab w:val="clear" w:pos="8504"/>
      </w:tabs>
      <w:snapToGrid/>
    </w:pPr>
    <w:rPr>
      <w:rFonts w:ascii="Trebuchet MS" w:eastAsia="바탕" w:hAnsi="Trebuchet MS" w:cs="Arial"/>
      <w:color w:val="000000"/>
    </w:rPr>
  </w:style>
  <w:style w:type="paragraph" w:styleId="aff5">
    <w:name w:val="table of figures"/>
    <w:basedOn w:val="a4"/>
    <w:next w:val="a4"/>
    <w:uiPriority w:val="99"/>
    <w:rsid w:val="006C76D3"/>
    <w:pPr>
      <w:ind w:leftChars="400" w:left="400" w:hangingChars="200" w:hanging="200"/>
    </w:pPr>
  </w:style>
  <w:style w:type="character" w:customStyle="1" w:styleId="TrebuchetMSChar">
    <w:name w:val="표준 + Trebuchet MS Char"/>
    <w:aliases w:val="내어쓰기:  0.1 글자 Char,왼쪽 -0.1 글자 Char,첫 줄:  -0.1 글자 Char,26 pt Char,굵게 Char Char"/>
    <w:basedOn w:val="Char4"/>
    <w:link w:val="TrebuchetMS"/>
    <w:rsid w:val="006C76D3"/>
    <w:rPr>
      <w:rFonts w:ascii="Trebuchet MS" w:eastAsia="굴림" w:hAnsi="Trebuchet MS" w:cs="Arial"/>
      <w:color w:val="000000"/>
      <w:kern w:val="2"/>
      <w:szCs w:val="24"/>
    </w:rPr>
  </w:style>
  <w:style w:type="paragraph" w:customStyle="1" w:styleId="81">
    <w:name w:val="제목8"/>
    <w:basedOn w:val="8"/>
    <w:link w:val="8Char0"/>
    <w:rsid w:val="006C76D3"/>
    <w:pPr>
      <w:ind w:left="2000" w:hanging="400"/>
    </w:pPr>
    <w:rPr>
      <w:rFonts w:ascii="Trebuchet MS" w:eastAsia="굴림" w:hAnsi="Trebuchet MS"/>
    </w:rPr>
  </w:style>
  <w:style w:type="character" w:customStyle="1" w:styleId="8Char0">
    <w:name w:val="제목8 Char"/>
    <w:basedOn w:val="8Char"/>
    <w:link w:val="81"/>
    <w:rsid w:val="006C76D3"/>
    <w:rPr>
      <w:rFonts w:ascii="Trebuchet MS" w:eastAsia="굴림" w:hAnsi="Trebuchet MS"/>
      <w:kern w:val="2"/>
      <w:szCs w:val="24"/>
    </w:rPr>
  </w:style>
  <w:style w:type="numbering" w:customStyle="1" w:styleId="a2">
    <w:name w:val="그림목차"/>
    <w:basedOn w:val="a7"/>
    <w:uiPriority w:val="99"/>
    <w:rsid w:val="006C76D3"/>
    <w:pPr>
      <w:numPr>
        <w:numId w:val="5"/>
      </w:numPr>
    </w:pPr>
  </w:style>
  <w:style w:type="paragraph" w:customStyle="1" w:styleId="aff6">
    <w:name w:val="표고치기"/>
    <w:basedOn w:val="ad"/>
    <w:rsid w:val="006C76D3"/>
    <w:rPr>
      <w:rFonts w:asciiTheme="minorHAnsi" w:eastAsia="맑은 고딕" w:hAnsiTheme="minorHAnsi" w:cs="Arial"/>
    </w:rPr>
  </w:style>
  <w:style w:type="paragraph" w:customStyle="1" w:styleId="Note">
    <w:name w:val="Note"/>
    <w:basedOn w:val="23"/>
    <w:next w:val="Note2"/>
    <w:link w:val="NoteChar"/>
    <w:rsid w:val="006C76D3"/>
    <w:pPr>
      <w:ind w:leftChars="305" w:left="610" w:firstLineChars="0" w:firstLine="0"/>
    </w:pPr>
    <w:rPr>
      <w:rFonts w:eastAsia="맑은 고딕"/>
    </w:rPr>
  </w:style>
  <w:style w:type="paragraph" w:customStyle="1" w:styleId="Note2">
    <w:name w:val="Note2"/>
    <w:basedOn w:val="Note"/>
    <w:link w:val="Note2Char"/>
    <w:rsid w:val="006C76D3"/>
    <w:pPr>
      <w:ind w:leftChars="650" w:left="650" w:firstLine="71"/>
    </w:pPr>
  </w:style>
  <w:style w:type="character" w:customStyle="1" w:styleId="NoteChar">
    <w:name w:val="Note Char"/>
    <w:basedOn w:val="2Char0"/>
    <w:link w:val="Note"/>
    <w:rsid w:val="006C76D3"/>
    <w:rPr>
      <w:rFonts w:ascii="Trebuchet MS" w:eastAsia="맑은 고딕" w:hAnsi="Trebuchet MS"/>
      <w:kern w:val="2"/>
      <w:szCs w:val="24"/>
    </w:rPr>
  </w:style>
  <w:style w:type="character" w:styleId="aff7">
    <w:name w:val="annotation reference"/>
    <w:basedOn w:val="a5"/>
    <w:rsid w:val="006C76D3"/>
    <w:rPr>
      <w:sz w:val="18"/>
      <w:szCs w:val="18"/>
    </w:rPr>
  </w:style>
  <w:style w:type="character" w:customStyle="1" w:styleId="Note2Char">
    <w:name w:val="Note2 Char"/>
    <w:basedOn w:val="NoteChar"/>
    <w:link w:val="Note2"/>
    <w:rsid w:val="006C76D3"/>
    <w:rPr>
      <w:rFonts w:ascii="Trebuchet MS" w:eastAsia="맑은 고딕" w:hAnsi="Trebuchet MS"/>
      <w:kern w:val="2"/>
      <w:szCs w:val="24"/>
    </w:rPr>
  </w:style>
  <w:style w:type="paragraph" w:styleId="aff8">
    <w:name w:val="annotation text"/>
    <w:basedOn w:val="a4"/>
    <w:link w:val="Chard"/>
    <w:rsid w:val="006C76D3"/>
  </w:style>
  <w:style w:type="character" w:customStyle="1" w:styleId="Chard">
    <w:name w:val="메모 텍스트 Char"/>
    <w:basedOn w:val="a5"/>
    <w:link w:val="aff8"/>
    <w:rsid w:val="006C76D3"/>
    <w:rPr>
      <w:rFonts w:ascii="바탕"/>
      <w:kern w:val="2"/>
      <w:szCs w:val="24"/>
    </w:rPr>
  </w:style>
  <w:style w:type="paragraph" w:styleId="aff9">
    <w:name w:val="annotation subject"/>
    <w:basedOn w:val="aff8"/>
    <w:next w:val="aff8"/>
    <w:link w:val="Chare"/>
    <w:rsid w:val="006C76D3"/>
    <w:rPr>
      <w:b/>
      <w:bCs/>
    </w:rPr>
  </w:style>
  <w:style w:type="character" w:customStyle="1" w:styleId="Chare">
    <w:name w:val="메모 주제 Char"/>
    <w:basedOn w:val="Chard"/>
    <w:link w:val="aff9"/>
    <w:rsid w:val="006C76D3"/>
    <w:rPr>
      <w:rFonts w:ascii="바탕"/>
      <w:b/>
      <w:bCs/>
      <w:kern w:val="2"/>
      <w:szCs w:val="24"/>
    </w:rPr>
  </w:style>
  <w:style w:type="paragraph" w:styleId="affa">
    <w:name w:val="Revision"/>
    <w:hidden/>
    <w:uiPriority w:val="99"/>
    <w:semiHidden/>
    <w:rsid w:val="006C76D3"/>
    <w:rPr>
      <w:rFonts w:ascii="바탕"/>
      <w:kern w:val="2"/>
      <w:szCs w:val="24"/>
    </w:rPr>
  </w:style>
  <w:style w:type="paragraph" w:styleId="affb">
    <w:name w:val="table of authorities"/>
    <w:basedOn w:val="a4"/>
    <w:next w:val="a4"/>
    <w:rsid w:val="006C76D3"/>
    <w:pPr>
      <w:ind w:left="425" w:hangingChars="200" w:hanging="425"/>
    </w:pPr>
  </w:style>
  <w:style w:type="paragraph" w:styleId="affc">
    <w:name w:val="toa heading"/>
    <w:basedOn w:val="a4"/>
    <w:next w:val="a4"/>
    <w:rsid w:val="006C76D3"/>
    <w:pPr>
      <w:spacing w:before="120"/>
    </w:pPr>
    <w:rPr>
      <w:rFonts w:ascii="맑은 고딕" w:eastAsia="돋움" w:hAnsi="맑은 고딕"/>
      <w:sz w:val="24"/>
    </w:rPr>
  </w:style>
  <w:style w:type="paragraph" w:styleId="a0">
    <w:name w:val="List Bullet"/>
    <w:basedOn w:val="a4"/>
    <w:rsid w:val="006C76D3"/>
    <w:pPr>
      <w:numPr>
        <w:numId w:val="6"/>
      </w:numPr>
      <w:contextualSpacing/>
    </w:pPr>
  </w:style>
  <w:style w:type="paragraph" w:styleId="30">
    <w:name w:val="List Bullet 3"/>
    <w:basedOn w:val="a4"/>
    <w:rsid w:val="006C76D3"/>
    <w:pPr>
      <w:numPr>
        <w:numId w:val="7"/>
      </w:numPr>
      <w:contextualSpacing/>
    </w:pPr>
  </w:style>
  <w:style w:type="paragraph" w:styleId="40">
    <w:name w:val="List Bullet 4"/>
    <w:basedOn w:val="a4"/>
    <w:rsid w:val="006C76D3"/>
    <w:pPr>
      <w:numPr>
        <w:numId w:val="8"/>
      </w:numPr>
      <w:contextualSpacing/>
    </w:pPr>
  </w:style>
  <w:style w:type="paragraph" w:styleId="50">
    <w:name w:val="List Bullet 5"/>
    <w:basedOn w:val="a4"/>
    <w:rsid w:val="006C76D3"/>
    <w:pPr>
      <w:numPr>
        <w:numId w:val="9"/>
      </w:numPr>
      <w:contextualSpacing/>
    </w:pPr>
  </w:style>
  <w:style w:type="paragraph" w:styleId="affd">
    <w:name w:val="Plain Text"/>
    <w:basedOn w:val="a4"/>
    <w:link w:val="Charf"/>
    <w:rsid w:val="006C76D3"/>
    <w:rPr>
      <w:rFonts w:hAnsi="Courier New" w:cs="Courier New"/>
      <w:szCs w:val="20"/>
    </w:rPr>
  </w:style>
  <w:style w:type="character" w:customStyle="1" w:styleId="Charf">
    <w:name w:val="글자만 Char"/>
    <w:basedOn w:val="a5"/>
    <w:link w:val="affd"/>
    <w:rsid w:val="006C76D3"/>
    <w:rPr>
      <w:rFonts w:ascii="바탕" w:hAnsi="Courier New" w:cs="Courier New"/>
      <w:kern w:val="2"/>
    </w:rPr>
  </w:style>
  <w:style w:type="paragraph" w:styleId="affe">
    <w:name w:val="Date"/>
    <w:basedOn w:val="a4"/>
    <w:next w:val="a4"/>
    <w:link w:val="Charf0"/>
    <w:rsid w:val="006C76D3"/>
  </w:style>
  <w:style w:type="character" w:customStyle="1" w:styleId="Charf0">
    <w:name w:val="날짜 Char"/>
    <w:basedOn w:val="a5"/>
    <w:link w:val="affe"/>
    <w:rsid w:val="006C76D3"/>
    <w:rPr>
      <w:rFonts w:ascii="바탕"/>
      <w:kern w:val="2"/>
      <w:szCs w:val="24"/>
    </w:rPr>
  </w:style>
  <w:style w:type="paragraph" w:styleId="afff">
    <w:name w:val="macro"/>
    <w:link w:val="Charf1"/>
    <w:rsid w:val="006C76D3"/>
    <w:pPr>
      <w:widowControl w:val="0"/>
      <w:tabs>
        <w:tab w:val="left" w:pos="425"/>
        <w:tab w:val="left" w:pos="851"/>
        <w:tab w:val="left" w:pos="1276"/>
        <w:tab w:val="left" w:pos="1701"/>
        <w:tab w:val="left" w:pos="2126"/>
        <w:tab w:val="left" w:pos="2551"/>
        <w:tab w:val="left" w:pos="2976"/>
        <w:tab w:val="left" w:pos="3402"/>
        <w:tab w:val="left" w:pos="3827"/>
        <w:tab w:val="left" w:pos="4252"/>
        <w:tab w:val="left" w:pos="4677"/>
        <w:tab w:val="left" w:pos="5102"/>
      </w:tabs>
      <w:kinsoku w:val="0"/>
      <w:wordWrap w:val="0"/>
      <w:overflowPunct w:val="0"/>
      <w:autoSpaceDE w:val="0"/>
      <w:autoSpaceDN w:val="0"/>
      <w:snapToGrid w:val="0"/>
    </w:pPr>
    <w:rPr>
      <w:rFonts w:ascii="Courier New" w:hAnsi="Courier New" w:cs="Courier New"/>
      <w:kern w:val="2"/>
      <w:sz w:val="24"/>
      <w:szCs w:val="24"/>
    </w:rPr>
  </w:style>
  <w:style w:type="character" w:customStyle="1" w:styleId="Charf1">
    <w:name w:val="매크로 텍스트 Char"/>
    <w:basedOn w:val="a5"/>
    <w:link w:val="afff"/>
    <w:rsid w:val="006C76D3"/>
    <w:rPr>
      <w:rFonts w:ascii="Courier New" w:hAnsi="Courier New" w:cs="Courier New"/>
      <w:kern w:val="2"/>
      <w:sz w:val="24"/>
      <w:szCs w:val="24"/>
    </w:rPr>
  </w:style>
  <w:style w:type="paragraph" w:styleId="afff0">
    <w:name w:val="Closing"/>
    <w:basedOn w:val="a4"/>
    <w:link w:val="Charf2"/>
    <w:rsid w:val="006C76D3"/>
    <w:pPr>
      <w:ind w:leftChars="2100" w:left="100"/>
    </w:pPr>
  </w:style>
  <w:style w:type="character" w:customStyle="1" w:styleId="Charf2">
    <w:name w:val="맺음말 Char"/>
    <w:basedOn w:val="a5"/>
    <w:link w:val="afff0"/>
    <w:rsid w:val="006C76D3"/>
    <w:rPr>
      <w:rFonts w:ascii="바탕"/>
      <w:kern w:val="2"/>
      <w:szCs w:val="24"/>
    </w:rPr>
  </w:style>
  <w:style w:type="paragraph" w:styleId="afff1">
    <w:name w:val="Message Header"/>
    <w:basedOn w:val="a4"/>
    <w:link w:val="Charf3"/>
    <w:rsid w:val="006C76D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960" w:hangingChars="400" w:hanging="960"/>
    </w:pPr>
    <w:rPr>
      <w:rFonts w:ascii="맑은 고딕" w:eastAsia="맑은 고딕" w:hAnsi="맑은 고딕"/>
      <w:sz w:val="24"/>
    </w:rPr>
  </w:style>
  <w:style w:type="character" w:customStyle="1" w:styleId="Charf3">
    <w:name w:val="메시지 머리글 Char"/>
    <w:basedOn w:val="a5"/>
    <w:link w:val="afff1"/>
    <w:rsid w:val="006C76D3"/>
    <w:rPr>
      <w:rFonts w:ascii="맑은 고딕" w:eastAsia="맑은 고딕" w:hAnsi="맑은 고딕"/>
      <w:kern w:val="2"/>
      <w:sz w:val="24"/>
      <w:szCs w:val="24"/>
      <w:shd w:val="pct20" w:color="auto" w:fill="auto"/>
    </w:rPr>
  </w:style>
  <w:style w:type="paragraph" w:styleId="36">
    <w:name w:val="List 3"/>
    <w:basedOn w:val="a4"/>
    <w:rsid w:val="006C76D3"/>
    <w:pPr>
      <w:ind w:leftChars="600" w:left="100" w:hangingChars="200" w:hanging="200"/>
      <w:contextualSpacing/>
    </w:pPr>
  </w:style>
  <w:style w:type="paragraph" w:styleId="44">
    <w:name w:val="List 4"/>
    <w:basedOn w:val="a4"/>
    <w:rsid w:val="006C76D3"/>
    <w:pPr>
      <w:ind w:leftChars="800" w:left="100" w:hangingChars="200" w:hanging="200"/>
      <w:contextualSpacing/>
    </w:pPr>
  </w:style>
  <w:style w:type="paragraph" w:styleId="53">
    <w:name w:val="List 5"/>
    <w:basedOn w:val="a4"/>
    <w:rsid w:val="006C76D3"/>
    <w:pPr>
      <w:ind w:leftChars="1000" w:left="100" w:hangingChars="200" w:hanging="200"/>
      <w:contextualSpacing/>
    </w:pPr>
  </w:style>
  <w:style w:type="paragraph" w:styleId="afff2">
    <w:name w:val="List Continue"/>
    <w:basedOn w:val="a4"/>
    <w:rsid w:val="006C76D3"/>
    <w:pPr>
      <w:spacing w:after="180"/>
      <w:ind w:leftChars="200" w:left="425"/>
      <w:contextualSpacing/>
    </w:pPr>
  </w:style>
  <w:style w:type="paragraph" w:styleId="29">
    <w:name w:val="List Continue 2"/>
    <w:basedOn w:val="a4"/>
    <w:rsid w:val="006C76D3"/>
    <w:pPr>
      <w:spacing w:after="180"/>
      <w:ind w:leftChars="400" w:left="850"/>
      <w:contextualSpacing/>
    </w:pPr>
  </w:style>
  <w:style w:type="paragraph" w:styleId="37">
    <w:name w:val="List Continue 3"/>
    <w:basedOn w:val="a4"/>
    <w:rsid w:val="006C76D3"/>
    <w:pPr>
      <w:spacing w:after="180"/>
      <w:ind w:leftChars="600" w:left="1275"/>
      <w:contextualSpacing/>
    </w:pPr>
  </w:style>
  <w:style w:type="paragraph" w:styleId="45">
    <w:name w:val="List Continue 4"/>
    <w:basedOn w:val="a4"/>
    <w:rsid w:val="006C76D3"/>
    <w:pPr>
      <w:spacing w:after="180"/>
      <w:ind w:leftChars="800" w:left="1700"/>
      <w:contextualSpacing/>
    </w:pPr>
  </w:style>
  <w:style w:type="paragraph" w:styleId="54">
    <w:name w:val="List Continue 5"/>
    <w:basedOn w:val="a4"/>
    <w:rsid w:val="006C76D3"/>
    <w:pPr>
      <w:spacing w:after="180"/>
      <w:ind w:leftChars="1000" w:left="2125"/>
      <w:contextualSpacing/>
    </w:pPr>
  </w:style>
  <w:style w:type="paragraph" w:styleId="HTML">
    <w:name w:val="HTML Preformatted"/>
    <w:basedOn w:val="a4"/>
    <w:link w:val="HTMLChar"/>
    <w:rsid w:val="006C76D3"/>
    <w:rPr>
      <w:rFonts w:ascii="Courier New" w:hAnsi="Courier New" w:cs="Courier New"/>
      <w:szCs w:val="20"/>
    </w:rPr>
  </w:style>
  <w:style w:type="character" w:customStyle="1" w:styleId="HTMLChar">
    <w:name w:val="미리 서식이 지정된 HTML Char"/>
    <w:basedOn w:val="a5"/>
    <w:link w:val="HTML"/>
    <w:rsid w:val="006C76D3"/>
    <w:rPr>
      <w:rFonts w:ascii="Courier New" w:hAnsi="Courier New" w:cs="Courier New"/>
      <w:kern w:val="2"/>
    </w:rPr>
  </w:style>
  <w:style w:type="paragraph" w:styleId="afff3">
    <w:name w:val="endnote text"/>
    <w:basedOn w:val="a4"/>
    <w:link w:val="Charf4"/>
    <w:rsid w:val="006C76D3"/>
    <w:pPr>
      <w:snapToGrid w:val="0"/>
    </w:pPr>
  </w:style>
  <w:style w:type="character" w:customStyle="1" w:styleId="Charf4">
    <w:name w:val="미주 텍스트 Char"/>
    <w:basedOn w:val="a5"/>
    <w:link w:val="afff3"/>
    <w:rsid w:val="006C76D3"/>
    <w:rPr>
      <w:rFonts w:ascii="바탕"/>
      <w:kern w:val="2"/>
      <w:szCs w:val="24"/>
    </w:rPr>
  </w:style>
  <w:style w:type="paragraph" w:styleId="afff4">
    <w:name w:val="envelope return"/>
    <w:basedOn w:val="a4"/>
    <w:rsid w:val="006C76D3"/>
    <w:pPr>
      <w:snapToGrid w:val="0"/>
    </w:pPr>
    <w:rPr>
      <w:rFonts w:ascii="맑은 고딕" w:eastAsia="맑은 고딕" w:hAnsi="맑은 고딕"/>
    </w:rPr>
  </w:style>
  <w:style w:type="paragraph" w:styleId="a">
    <w:name w:val="List Number"/>
    <w:basedOn w:val="a4"/>
    <w:rsid w:val="006C76D3"/>
    <w:pPr>
      <w:numPr>
        <w:numId w:val="10"/>
      </w:numPr>
      <w:contextualSpacing/>
    </w:pPr>
  </w:style>
  <w:style w:type="paragraph" w:styleId="2">
    <w:name w:val="List Number 2"/>
    <w:basedOn w:val="a4"/>
    <w:rsid w:val="006C76D3"/>
    <w:pPr>
      <w:numPr>
        <w:numId w:val="11"/>
      </w:numPr>
      <w:contextualSpacing/>
    </w:pPr>
  </w:style>
  <w:style w:type="paragraph" w:styleId="3">
    <w:name w:val="List Number 3"/>
    <w:basedOn w:val="a4"/>
    <w:rsid w:val="006C76D3"/>
    <w:pPr>
      <w:numPr>
        <w:numId w:val="12"/>
      </w:numPr>
      <w:contextualSpacing/>
    </w:pPr>
  </w:style>
  <w:style w:type="paragraph" w:styleId="4">
    <w:name w:val="List Number 4"/>
    <w:basedOn w:val="a4"/>
    <w:rsid w:val="006C76D3"/>
    <w:pPr>
      <w:numPr>
        <w:numId w:val="13"/>
      </w:numPr>
      <w:contextualSpacing/>
    </w:pPr>
  </w:style>
  <w:style w:type="paragraph" w:styleId="5">
    <w:name w:val="List Number 5"/>
    <w:basedOn w:val="a4"/>
    <w:rsid w:val="006C76D3"/>
    <w:pPr>
      <w:numPr>
        <w:numId w:val="14"/>
      </w:numPr>
      <w:contextualSpacing/>
    </w:pPr>
  </w:style>
  <w:style w:type="paragraph" w:styleId="38">
    <w:name w:val="Body Text 3"/>
    <w:basedOn w:val="a4"/>
    <w:link w:val="3Char1"/>
    <w:rsid w:val="006C76D3"/>
    <w:pPr>
      <w:spacing w:after="180"/>
    </w:pPr>
    <w:rPr>
      <w:sz w:val="16"/>
      <w:szCs w:val="16"/>
    </w:rPr>
  </w:style>
  <w:style w:type="character" w:customStyle="1" w:styleId="3Char1">
    <w:name w:val="본문 3 Char"/>
    <w:basedOn w:val="a5"/>
    <w:link w:val="38"/>
    <w:rsid w:val="006C76D3"/>
    <w:rPr>
      <w:rFonts w:ascii="바탕"/>
      <w:kern w:val="2"/>
      <w:sz w:val="16"/>
      <w:szCs w:val="16"/>
    </w:rPr>
  </w:style>
  <w:style w:type="paragraph" w:styleId="2a">
    <w:name w:val="Body Text Indent 2"/>
    <w:basedOn w:val="a4"/>
    <w:link w:val="2Char4"/>
    <w:rsid w:val="006C76D3"/>
    <w:pPr>
      <w:spacing w:after="180" w:line="480" w:lineRule="auto"/>
      <w:ind w:leftChars="400" w:left="851"/>
    </w:pPr>
  </w:style>
  <w:style w:type="character" w:customStyle="1" w:styleId="2Char4">
    <w:name w:val="본문 들여쓰기 2 Char"/>
    <w:basedOn w:val="a5"/>
    <w:link w:val="2a"/>
    <w:rsid w:val="006C76D3"/>
    <w:rPr>
      <w:rFonts w:ascii="바탕"/>
      <w:kern w:val="2"/>
      <w:szCs w:val="24"/>
    </w:rPr>
  </w:style>
  <w:style w:type="paragraph" w:styleId="39">
    <w:name w:val="Body Text Indent 3"/>
    <w:basedOn w:val="a4"/>
    <w:link w:val="3Char2"/>
    <w:rsid w:val="006C76D3"/>
    <w:pPr>
      <w:spacing w:after="180"/>
      <w:ind w:leftChars="400" w:left="851"/>
    </w:pPr>
    <w:rPr>
      <w:sz w:val="16"/>
      <w:szCs w:val="16"/>
    </w:rPr>
  </w:style>
  <w:style w:type="character" w:customStyle="1" w:styleId="3Char2">
    <w:name w:val="본문 들여쓰기 3 Char"/>
    <w:basedOn w:val="a5"/>
    <w:link w:val="39"/>
    <w:rsid w:val="006C76D3"/>
    <w:rPr>
      <w:rFonts w:ascii="바탕"/>
      <w:kern w:val="2"/>
      <w:sz w:val="16"/>
      <w:szCs w:val="16"/>
    </w:rPr>
  </w:style>
  <w:style w:type="paragraph" w:styleId="afff5">
    <w:name w:val="Body Text First Indent"/>
    <w:basedOn w:val="aff1"/>
    <w:link w:val="Charf5"/>
    <w:rsid w:val="006C76D3"/>
    <w:pPr>
      <w:ind w:firstLineChars="100" w:firstLine="210"/>
    </w:pPr>
  </w:style>
  <w:style w:type="character" w:customStyle="1" w:styleId="Charf5">
    <w:name w:val="본문 첫 줄 들여쓰기 Char"/>
    <w:basedOn w:val="Charb"/>
    <w:link w:val="afff5"/>
    <w:rsid w:val="006C76D3"/>
    <w:rPr>
      <w:rFonts w:ascii="바탕"/>
      <w:kern w:val="2"/>
      <w:szCs w:val="24"/>
    </w:rPr>
  </w:style>
  <w:style w:type="paragraph" w:styleId="afff6">
    <w:name w:val="Block Text"/>
    <w:basedOn w:val="a4"/>
    <w:rsid w:val="006C76D3"/>
    <w:pPr>
      <w:spacing w:after="180"/>
      <w:ind w:leftChars="700" w:left="1440" w:rightChars="700" w:right="1440"/>
    </w:pPr>
  </w:style>
  <w:style w:type="paragraph" w:styleId="2b">
    <w:name w:val="index 2"/>
    <w:basedOn w:val="a4"/>
    <w:next w:val="a4"/>
    <w:autoRedefine/>
    <w:rsid w:val="006C76D3"/>
    <w:pPr>
      <w:ind w:leftChars="400" w:left="400" w:hangingChars="200" w:hanging="2000"/>
    </w:pPr>
  </w:style>
  <w:style w:type="paragraph" w:styleId="3a">
    <w:name w:val="index 3"/>
    <w:basedOn w:val="a4"/>
    <w:next w:val="a4"/>
    <w:autoRedefine/>
    <w:rsid w:val="006C76D3"/>
    <w:pPr>
      <w:ind w:leftChars="600" w:left="600" w:hangingChars="200" w:hanging="2000"/>
    </w:pPr>
  </w:style>
  <w:style w:type="paragraph" w:styleId="46">
    <w:name w:val="index 4"/>
    <w:basedOn w:val="a4"/>
    <w:next w:val="a4"/>
    <w:autoRedefine/>
    <w:rsid w:val="006C76D3"/>
    <w:pPr>
      <w:ind w:leftChars="800" w:left="800" w:hangingChars="200" w:hanging="2000"/>
    </w:pPr>
  </w:style>
  <w:style w:type="paragraph" w:styleId="55">
    <w:name w:val="index 5"/>
    <w:basedOn w:val="a4"/>
    <w:next w:val="a4"/>
    <w:autoRedefine/>
    <w:rsid w:val="006C76D3"/>
    <w:pPr>
      <w:ind w:leftChars="1000" w:left="1000" w:hangingChars="200" w:hanging="2000"/>
    </w:pPr>
  </w:style>
  <w:style w:type="paragraph" w:styleId="61">
    <w:name w:val="index 6"/>
    <w:basedOn w:val="a4"/>
    <w:next w:val="a4"/>
    <w:autoRedefine/>
    <w:rsid w:val="006C76D3"/>
    <w:pPr>
      <w:ind w:leftChars="1200" w:left="1200" w:hangingChars="200" w:hanging="2000"/>
    </w:pPr>
  </w:style>
  <w:style w:type="paragraph" w:styleId="71">
    <w:name w:val="index 7"/>
    <w:basedOn w:val="a4"/>
    <w:next w:val="a4"/>
    <w:autoRedefine/>
    <w:rsid w:val="006C76D3"/>
    <w:pPr>
      <w:ind w:leftChars="1400" w:left="1400" w:hangingChars="200" w:hanging="2000"/>
    </w:pPr>
  </w:style>
  <w:style w:type="paragraph" w:styleId="82">
    <w:name w:val="index 8"/>
    <w:basedOn w:val="a4"/>
    <w:next w:val="a4"/>
    <w:autoRedefine/>
    <w:rsid w:val="006C76D3"/>
    <w:pPr>
      <w:ind w:leftChars="1600" w:left="1600" w:hangingChars="200" w:hanging="2000"/>
    </w:pPr>
  </w:style>
  <w:style w:type="paragraph" w:styleId="91">
    <w:name w:val="index 9"/>
    <w:basedOn w:val="a4"/>
    <w:next w:val="a4"/>
    <w:autoRedefine/>
    <w:rsid w:val="006C76D3"/>
    <w:pPr>
      <w:ind w:leftChars="1800" w:left="1800" w:hangingChars="200" w:hanging="2000"/>
    </w:pPr>
  </w:style>
  <w:style w:type="paragraph" w:styleId="afff7">
    <w:name w:val="index heading"/>
    <w:basedOn w:val="a4"/>
    <w:next w:val="15"/>
    <w:rsid w:val="006C76D3"/>
    <w:rPr>
      <w:rFonts w:ascii="맑은 고딕" w:eastAsia="맑은 고딕" w:hAnsi="맑은 고딕"/>
      <w:b/>
      <w:bCs/>
    </w:rPr>
  </w:style>
  <w:style w:type="paragraph" w:styleId="afff8">
    <w:name w:val="Signature"/>
    <w:basedOn w:val="a4"/>
    <w:link w:val="Charf6"/>
    <w:rsid w:val="006C76D3"/>
    <w:pPr>
      <w:ind w:leftChars="2100" w:left="100"/>
    </w:pPr>
  </w:style>
  <w:style w:type="character" w:customStyle="1" w:styleId="Charf6">
    <w:name w:val="서명 Char"/>
    <w:basedOn w:val="a5"/>
    <w:link w:val="afff8"/>
    <w:rsid w:val="006C76D3"/>
    <w:rPr>
      <w:rFonts w:ascii="바탕"/>
      <w:kern w:val="2"/>
      <w:szCs w:val="24"/>
    </w:rPr>
  </w:style>
  <w:style w:type="paragraph" w:styleId="afff9">
    <w:name w:val="Salutation"/>
    <w:basedOn w:val="a4"/>
    <w:next w:val="a4"/>
    <w:link w:val="Charf7"/>
    <w:rsid w:val="006C76D3"/>
  </w:style>
  <w:style w:type="character" w:customStyle="1" w:styleId="Charf7">
    <w:name w:val="인사말 Char"/>
    <w:basedOn w:val="a5"/>
    <w:link w:val="afff9"/>
    <w:rsid w:val="006C76D3"/>
    <w:rPr>
      <w:rFonts w:ascii="바탕"/>
      <w:kern w:val="2"/>
      <w:szCs w:val="24"/>
    </w:rPr>
  </w:style>
  <w:style w:type="paragraph" w:styleId="afffa">
    <w:name w:val="Normal (Web)"/>
    <w:basedOn w:val="a4"/>
    <w:rsid w:val="006C76D3"/>
    <w:rPr>
      <w:rFonts w:ascii="Times New Roman"/>
      <w:sz w:val="24"/>
    </w:rPr>
  </w:style>
  <w:style w:type="paragraph" w:styleId="afffb">
    <w:name w:val="E-mail Signature"/>
    <w:basedOn w:val="a4"/>
    <w:link w:val="Charf8"/>
    <w:rsid w:val="006C76D3"/>
  </w:style>
  <w:style w:type="character" w:customStyle="1" w:styleId="Charf8">
    <w:name w:val="전자 메일 서명 Char"/>
    <w:basedOn w:val="a5"/>
    <w:link w:val="afffb"/>
    <w:rsid w:val="006C76D3"/>
    <w:rPr>
      <w:rFonts w:ascii="바탕"/>
      <w:kern w:val="2"/>
      <w:szCs w:val="24"/>
    </w:rPr>
  </w:style>
  <w:style w:type="paragraph" w:styleId="afffc">
    <w:name w:val="envelope address"/>
    <w:basedOn w:val="a4"/>
    <w:rsid w:val="006C76D3"/>
    <w:pPr>
      <w:framePr w:w="6804" w:h="2268" w:hRule="exact" w:hSpace="142" w:wrap="auto" w:hAnchor="page" w:xAlign="center" w:yAlign="bottom"/>
      <w:snapToGrid w:val="0"/>
      <w:ind w:leftChars="1400" w:left="100"/>
    </w:pPr>
    <w:rPr>
      <w:rFonts w:ascii="맑은 고딕" w:eastAsia="맑은 고딕" w:hAnsi="맑은 고딕"/>
      <w:sz w:val="24"/>
    </w:rPr>
  </w:style>
  <w:style w:type="paragraph" w:styleId="afffd">
    <w:name w:val="Bibliography"/>
    <w:basedOn w:val="a4"/>
    <w:next w:val="a4"/>
    <w:uiPriority w:val="37"/>
    <w:semiHidden/>
    <w:unhideWhenUsed/>
    <w:rsid w:val="006C76D3"/>
  </w:style>
  <w:style w:type="paragraph" w:styleId="HTML0">
    <w:name w:val="HTML Address"/>
    <w:basedOn w:val="a4"/>
    <w:link w:val="HTMLChar0"/>
    <w:rsid w:val="006C76D3"/>
    <w:rPr>
      <w:i/>
      <w:iCs/>
    </w:rPr>
  </w:style>
  <w:style w:type="character" w:customStyle="1" w:styleId="HTMLChar0">
    <w:name w:val="HTML 주소 Char"/>
    <w:basedOn w:val="a5"/>
    <w:link w:val="HTML0"/>
    <w:rsid w:val="006C76D3"/>
    <w:rPr>
      <w:rFonts w:ascii="바탕"/>
      <w:i/>
      <w:iCs/>
      <w:kern w:val="2"/>
      <w:szCs w:val="24"/>
    </w:rPr>
  </w:style>
  <w:style w:type="character" w:styleId="afffe">
    <w:name w:val="endnote reference"/>
    <w:basedOn w:val="a5"/>
    <w:rsid w:val="006C76D3"/>
    <w:rPr>
      <w:vertAlign w:val="superscript"/>
    </w:rPr>
  </w:style>
  <w:style w:type="paragraph" w:customStyle="1" w:styleId="16">
    <w:name w:val="제목1!"/>
    <w:basedOn w:val="10"/>
    <w:link w:val="1Char2"/>
    <w:qFormat/>
    <w:rsid w:val="00EE79ED"/>
    <w:pPr>
      <w:tabs>
        <w:tab w:val="clear" w:pos="1440"/>
      </w:tabs>
    </w:pPr>
  </w:style>
  <w:style w:type="character" w:customStyle="1" w:styleId="1Char2">
    <w:name w:val="제목1! Char"/>
    <w:basedOn w:val="1Char"/>
    <w:link w:val="16"/>
    <w:rsid w:val="00EE79ED"/>
    <w:rPr>
      <w:rFonts w:ascii="Trebuchet MS" w:eastAsia="맑은 고딕" w:hAnsi="Trebuchet MS"/>
      <w:kern w:val="2"/>
      <w:sz w:val="32"/>
      <w:szCs w:val="28"/>
    </w:rPr>
  </w:style>
  <w:style w:type="table" w:styleId="affff">
    <w:name w:val="Light Shading"/>
    <w:basedOn w:val="a6"/>
    <w:uiPriority w:val="60"/>
    <w:rsid w:val="00CF3EB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Char10">
    <w:name w:val="부제 Char1"/>
    <w:basedOn w:val="a5"/>
    <w:uiPriority w:val="11"/>
    <w:rsid w:val="00F77677"/>
    <w:rPr>
      <w:rFonts w:asciiTheme="majorHAnsi" w:eastAsiaTheme="majorEastAsia" w:hAnsiTheme="majorHAnsi" w:cstheme="majorBidi"/>
      <w:sz w:val="24"/>
      <w:szCs w:val="24"/>
    </w:rPr>
  </w:style>
  <w:style w:type="paragraph" w:customStyle="1" w:styleId="17">
    <w:name w:val="본문1"/>
    <w:basedOn w:val="11"/>
    <w:link w:val="1Char3"/>
    <w:qFormat/>
    <w:rsid w:val="00B27B2C"/>
    <w:rPr>
      <w:rFonts w:eastAsiaTheme="minorHAnsi"/>
    </w:rPr>
  </w:style>
  <w:style w:type="character" w:customStyle="1" w:styleId="1Char0">
    <w:name w:val="1순위 본문 Char"/>
    <w:basedOn w:val="a5"/>
    <w:link w:val="11"/>
    <w:rsid w:val="007A62B2"/>
    <w:rPr>
      <w:rFonts w:ascii="Trebuchet MS" w:eastAsiaTheme="minorEastAsia" w:hAnsi="Trebuchet MS" w:cs="굴림"/>
      <w:kern w:val="2"/>
      <w:szCs w:val="24"/>
    </w:rPr>
  </w:style>
  <w:style w:type="character" w:customStyle="1" w:styleId="1Char3">
    <w:name w:val="본문1 Char"/>
    <w:basedOn w:val="1Char0"/>
    <w:link w:val="17"/>
    <w:rsid w:val="00B27B2C"/>
    <w:rPr>
      <w:rFonts w:ascii="Trebuchet MS" w:eastAsiaTheme="minorHAnsi" w:hAnsi="Trebuchet MS" w:cs="굴림"/>
      <w:kern w:val="2"/>
      <w:sz w:val="18"/>
      <w:szCs w:val="24"/>
    </w:rPr>
  </w:style>
  <w:style w:type="table" w:styleId="affff0">
    <w:name w:val="Light List"/>
    <w:basedOn w:val="a6"/>
    <w:uiPriority w:val="61"/>
    <w:rsid w:val="008C1984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affff1">
    <w:name w:val="바탕글"/>
    <w:basedOn w:val="a4"/>
    <w:rsid w:val="00DF7474"/>
    <w:pPr>
      <w:spacing w:line="384" w:lineRule="auto"/>
      <w:textAlignment w:val="baseline"/>
    </w:pPr>
    <w:rPr>
      <w:rFonts w:ascii="굴림" w:eastAsia="굴림" w:hAnsi="굴림" w:cs="굴림"/>
      <w:color w:val="000000"/>
      <w:kern w:val="0"/>
      <w:szCs w:val="20"/>
    </w:rPr>
  </w:style>
  <w:style w:type="character" w:styleId="affff2">
    <w:name w:val="Placeholder Text"/>
    <w:basedOn w:val="a5"/>
    <w:uiPriority w:val="99"/>
    <w:semiHidden/>
    <w:rsid w:val="00B32116"/>
    <w:rPr>
      <w:color w:val="808080"/>
    </w:rPr>
  </w:style>
  <w:style w:type="paragraph" w:customStyle="1" w:styleId="affff3">
    <w:name w:val="본문서식"/>
    <w:basedOn w:val="11"/>
    <w:link w:val="Charf9"/>
    <w:qFormat/>
    <w:rsid w:val="00D07B4F"/>
    <w:pPr>
      <w:ind w:leftChars="400" w:left="800"/>
    </w:pPr>
  </w:style>
  <w:style w:type="character" w:customStyle="1" w:styleId="Charf9">
    <w:name w:val="본문서식 Char"/>
    <w:basedOn w:val="1Char0"/>
    <w:link w:val="affff3"/>
    <w:rsid w:val="00D07B4F"/>
    <w:rPr>
      <w:rFonts w:ascii="Trebuchet MS" w:eastAsia="맑은 고딕" w:hAnsi="Trebuchet MS" w:cs="굴림"/>
      <w:kern w:val="2"/>
      <w:szCs w:val="24"/>
    </w:rPr>
  </w:style>
  <w:style w:type="character" w:styleId="affff4">
    <w:name w:val="Strong"/>
    <w:basedOn w:val="a5"/>
    <w:uiPriority w:val="22"/>
    <w:qFormat/>
    <w:rsid w:val="00453DC6"/>
    <w:rPr>
      <w:b/>
      <w:bCs/>
    </w:rPr>
  </w:style>
  <w:style w:type="character" w:customStyle="1" w:styleId="Tahoma">
    <w:name w:val="스타일 (영어) Tahoma (한글) 휴먼엑스포"/>
    <w:rsid w:val="00825A63"/>
    <w:rPr>
      <w:rFonts w:ascii="Trebuchet MS" w:eastAsia="돋움" w:hAnsi="Trebuchet MS" w:cs="Times New Roman"/>
    </w:rPr>
  </w:style>
  <w:style w:type="character" w:customStyle="1" w:styleId="apple-converted-space">
    <w:name w:val="apple-converted-space"/>
    <w:basedOn w:val="a5"/>
    <w:rsid w:val="00A44F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7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0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5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25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1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8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36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1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08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07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8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8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6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footnotes" Target="footnotes.xml"/><Relationship Id="rId18" Type="http://schemas.openxmlformats.org/officeDocument/2006/relationships/footer" Target="footer1.xml"/><Relationship Id="rId26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header" Target="header2.xml"/><Relationship Id="rId25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yperlink" Target="http://www.wiznet.co.kr" TargetMode="Externa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24" Type="http://schemas.openxmlformats.org/officeDocument/2006/relationships/image" Target="media/image5.png"/><Relationship Id="rId5" Type="http://schemas.openxmlformats.org/officeDocument/2006/relationships/customXml" Target="../customXml/item5.xml"/><Relationship Id="rId15" Type="http://schemas.openxmlformats.org/officeDocument/2006/relationships/image" Target="media/image1.jpeg"/><Relationship Id="rId23" Type="http://schemas.openxmlformats.org/officeDocument/2006/relationships/image" Target="media/image4.png"/><Relationship Id="rId28" Type="http://schemas.openxmlformats.org/officeDocument/2006/relationships/theme" Target="theme/theme1.xml"/><Relationship Id="rId10" Type="http://schemas.openxmlformats.org/officeDocument/2006/relationships/styles" Target="styl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Relationship Id="rId22" Type="http://schemas.openxmlformats.org/officeDocument/2006/relationships/oleObject" Target="embeddings/Microsoft_Visio_2003-2010____1.vsd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1AB015-B4F4-45A4-9CC0-3B658F0A216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D0DD862-62B9-49DB-8A63-C56793056EA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B933183-E080-4588-BC1B-CFD63675DCC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856561B-78BD-4AC1-A78F-1B24320D0BB0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5FB4B0A-1E5B-4C84-A856-81FA255E39A1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42DE37C9-F898-467B-B6D1-4B41445EA214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4F185608-C40B-48C4-878D-BDE7FDB4FE28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49413FF5-CF55-47E6-9B0D-D9602681EE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8</TotalTime>
  <Pages>10</Pages>
  <Words>1426</Words>
  <Characters>8129</Characters>
  <Application>Microsoft Office Word</Application>
  <DocSecurity>0</DocSecurity>
  <Lines>67</Lines>
  <Paragraphs>1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iEthernet W5500 Datasheet kr</vt:lpstr>
    </vt:vector>
  </TitlesOfParts>
  <Company>wiznet</Company>
  <LinksUpToDate>false</LinksUpToDate>
  <CharactersWithSpaces>95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thernet W5500 Datasheet kr</dc:title>
  <dc:subject/>
  <dc:creator>WIZnet</dc:creator>
  <cp:keywords>W5500, DS</cp:keywords>
  <dc:description/>
  <cp:lastModifiedBy>Bohyun Bang</cp:lastModifiedBy>
  <cp:revision>21</cp:revision>
  <cp:lastPrinted>2017-04-24T06:15:00Z</cp:lastPrinted>
  <dcterms:created xsi:type="dcterms:W3CDTF">2017-06-13T07:27:00Z</dcterms:created>
  <dcterms:modified xsi:type="dcterms:W3CDTF">2017-06-19T0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</Properties>
</file>